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sldIdLst>
    <p:sldId id="256" r:id="rId2"/>
    <p:sldId id="261" r:id="rId3"/>
    <p:sldId id="262" r:id="rId4"/>
    <p:sldId id="263" r:id="rId5"/>
    <p:sldId id="267" r:id="rId6"/>
    <p:sldId id="268" r:id="rId7"/>
    <p:sldId id="264" r:id="rId8"/>
    <p:sldId id="265" r:id="rId9"/>
    <p:sldId id="266" r:id="rId10"/>
    <p:sldId id="257" r:id="rId11"/>
    <p:sldId id="258" r:id="rId12"/>
    <p:sldId id="259" r:id="rId13"/>
    <p:sldId id="260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47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510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F0A67F-75F1-4717-8401-E3F80036B2C6}" type="doc">
      <dgm:prSet loTypeId="urn:microsoft.com/office/officeart/2005/8/layout/hierarchy3" loCatId="hierarchy" qsTypeId="urn:microsoft.com/office/officeart/2005/8/quickstyle/3d5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AFD15C2-0E4E-406F-AF3D-671091829CF0}">
      <dgm:prSet phldrT="[Текст]"/>
      <dgm:spPr/>
      <dgm:t>
        <a:bodyPr/>
        <a:lstStyle/>
        <a:p>
          <a:r>
            <a:rPr lang="en-US" dirty="0"/>
            <a:t>Zynq 7000</a:t>
          </a:r>
          <a:endParaRPr lang="ru-RU" dirty="0"/>
        </a:p>
      </dgm:t>
    </dgm:pt>
    <dgm:pt modelId="{D4DF0B86-091D-4654-8303-5EAFC514AFCE}" type="parTrans" cxnId="{81631027-83AC-4E99-BDC4-C11CD43197A0}">
      <dgm:prSet/>
      <dgm:spPr/>
      <dgm:t>
        <a:bodyPr/>
        <a:lstStyle/>
        <a:p>
          <a:endParaRPr lang="ru-RU"/>
        </a:p>
      </dgm:t>
    </dgm:pt>
    <dgm:pt modelId="{A3606EE3-596D-4B82-BCBC-F4934CC2F52E}" type="sibTrans" cxnId="{81631027-83AC-4E99-BDC4-C11CD43197A0}">
      <dgm:prSet/>
      <dgm:spPr/>
      <dgm:t>
        <a:bodyPr/>
        <a:lstStyle/>
        <a:p>
          <a:endParaRPr lang="ru-RU"/>
        </a:p>
      </dgm:t>
    </dgm:pt>
    <dgm:pt modelId="{516C80B5-4188-4F1C-954B-A423F5B65343}">
      <dgm:prSet phldrT="[Текст]"/>
      <dgm:spPr/>
      <dgm:t>
        <a:bodyPr/>
        <a:lstStyle/>
        <a:p>
          <a:r>
            <a:rPr lang="en-US" dirty="0"/>
            <a:t>FSBL</a:t>
          </a:r>
          <a:endParaRPr lang="ru-RU" dirty="0"/>
        </a:p>
      </dgm:t>
    </dgm:pt>
    <dgm:pt modelId="{279BCCAE-E951-40D2-A5C7-62378BBA1D02}" type="parTrans" cxnId="{329A6304-E90F-4820-86C1-7A361B87ABBD}">
      <dgm:prSet/>
      <dgm:spPr/>
      <dgm:t>
        <a:bodyPr/>
        <a:lstStyle/>
        <a:p>
          <a:endParaRPr lang="ru-RU"/>
        </a:p>
      </dgm:t>
    </dgm:pt>
    <dgm:pt modelId="{81481E76-CD58-4A77-B484-0A9DDE47B5F2}" type="sibTrans" cxnId="{329A6304-E90F-4820-86C1-7A361B87ABBD}">
      <dgm:prSet/>
      <dgm:spPr/>
      <dgm:t>
        <a:bodyPr/>
        <a:lstStyle/>
        <a:p>
          <a:endParaRPr lang="ru-RU"/>
        </a:p>
      </dgm:t>
    </dgm:pt>
    <dgm:pt modelId="{DC7ABA8D-CFF3-417A-BE1F-14ECD6DDA985}">
      <dgm:prSet phldrT="[Текст]"/>
      <dgm:spPr/>
      <dgm:t>
        <a:bodyPr/>
        <a:lstStyle/>
        <a:p>
          <a:r>
            <a:rPr lang="en-US" dirty="0"/>
            <a:t>Bitstream</a:t>
          </a:r>
        </a:p>
      </dgm:t>
    </dgm:pt>
    <dgm:pt modelId="{FC6B2AA6-02F0-4AF3-B55D-E950CF12C578}" type="parTrans" cxnId="{9960352B-7251-4EB7-B626-25178D330DF3}">
      <dgm:prSet/>
      <dgm:spPr/>
      <dgm:t>
        <a:bodyPr/>
        <a:lstStyle/>
        <a:p>
          <a:endParaRPr lang="ru-RU"/>
        </a:p>
      </dgm:t>
    </dgm:pt>
    <dgm:pt modelId="{5232C855-A8D4-4531-8969-CD734A5F915E}" type="sibTrans" cxnId="{9960352B-7251-4EB7-B626-25178D330DF3}">
      <dgm:prSet/>
      <dgm:spPr/>
      <dgm:t>
        <a:bodyPr/>
        <a:lstStyle/>
        <a:p>
          <a:endParaRPr lang="ru-RU"/>
        </a:p>
      </dgm:t>
    </dgm:pt>
    <dgm:pt modelId="{57317112-8DEA-419C-AE6D-84470746B84E}">
      <dgm:prSet phldrT="[Текст]"/>
      <dgm:spPr/>
      <dgm:t>
        <a:bodyPr/>
        <a:lstStyle/>
        <a:p>
          <a:r>
            <a:rPr lang="en-US" dirty="0"/>
            <a:t>Zynq Ultrascale+</a:t>
          </a:r>
          <a:endParaRPr lang="ru-RU" dirty="0"/>
        </a:p>
      </dgm:t>
    </dgm:pt>
    <dgm:pt modelId="{97552367-7F63-45B9-9EA4-BDE8C9A11F0B}" type="parTrans" cxnId="{573CEB06-B33B-44C1-9DCF-8D73397DECAD}">
      <dgm:prSet/>
      <dgm:spPr/>
      <dgm:t>
        <a:bodyPr/>
        <a:lstStyle/>
        <a:p>
          <a:endParaRPr lang="ru-RU"/>
        </a:p>
      </dgm:t>
    </dgm:pt>
    <dgm:pt modelId="{C0C010BF-A21D-4F8C-A07C-914C5852A44C}" type="sibTrans" cxnId="{573CEB06-B33B-44C1-9DCF-8D73397DECAD}">
      <dgm:prSet/>
      <dgm:spPr/>
      <dgm:t>
        <a:bodyPr/>
        <a:lstStyle/>
        <a:p>
          <a:endParaRPr lang="ru-RU"/>
        </a:p>
      </dgm:t>
    </dgm:pt>
    <dgm:pt modelId="{61AD18E9-0823-487E-8274-F1AA8E83B792}">
      <dgm:prSet phldrT="[Текст]"/>
      <dgm:spPr/>
      <dgm:t>
        <a:bodyPr/>
        <a:lstStyle/>
        <a:p>
          <a:r>
            <a:rPr lang="en-US" dirty="0"/>
            <a:t>FSBL</a:t>
          </a:r>
          <a:endParaRPr lang="ru-RU" dirty="0"/>
        </a:p>
      </dgm:t>
    </dgm:pt>
    <dgm:pt modelId="{005C9E83-F765-4EE1-ABA0-16EC8BD915A0}" type="parTrans" cxnId="{D4B66BCD-F4BE-4CDD-AC26-C711A672014D}">
      <dgm:prSet/>
      <dgm:spPr/>
      <dgm:t>
        <a:bodyPr/>
        <a:lstStyle/>
        <a:p>
          <a:endParaRPr lang="ru-RU"/>
        </a:p>
      </dgm:t>
    </dgm:pt>
    <dgm:pt modelId="{A854981E-69B9-43A6-95C8-B77029893F5D}" type="sibTrans" cxnId="{D4B66BCD-F4BE-4CDD-AC26-C711A672014D}">
      <dgm:prSet/>
      <dgm:spPr/>
      <dgm:t>
        <a:bodyPr/>
        <a:lstStyle/>
        <a:p>
          <a:endParaRPr lang="ru-RU"/>
        </a:p>
      </dgm:t>
    </dgm:pt>
    <dgm:pt modelId="{8A81DC8A-04F7-4CC9-AEA7-2862DBB15B13}">
      <dgm:prSet phldrT="[Текст]"/>
      <dgm:spPr/>
      <dgm:t>
        <a:bodyPr/>
        <a:lstStyle/>
        <a:p>
          <a:r>
            <a:rPr lang="en-US" dirty="0"/>
            <a:t>Bitstream</a:t>
          </a:r>
          <a:endParaRPr lang="ru-RU" dirty="0"/>
        </a:p>
      </dgm:t>
    </dgm:pt>
    <dgm:pt modelId="{059011E7-64FC-47E9-8409-763E93C12755}" type="parTrans" cxnId="{21977DEA-6509-47ED-8F9A-5171DAA60427}">
      <dgm:prSet/>
      <dgm:spPr/>
      <dgm:t>
        <a:bodyPr/>
        <a:lstStyle/>
        <a:p>
          <a:endParaRPr lang="ru-RU"/>
        </a:p>
      </dgm:t>
    </dgm:pt>
    <dgm:pt modelId="{FACC5344-B6A2-4CAB-857D-5710D2F7CDC5}" type="sibTrans" cxnId="{21977DEA-6509-47ED-8F9A-5171DAA60427}">
      <dgm:prSet/>
      <dgm:spPr/>
      <dgm:t>
        <a:bodyPr/>
        <a:lstStyle/>
        <a:p>
          <a:endParaRPr lang="ru-RU"/>
        </a:p>
      </dgm:t>
    </dgm:pt>
    <dgm:pt modelId="{5C4BE886-3A03-44C6-8F40-B5299E988BB2}">
      <dgm:prSet phldrT="[Текст]"/>
      <dgm:spPr/>
      <dgm:t>
        <a:bodyPr/>
        <a:lstStyle/>
        <a:p>
          <a:r>
            <a:rPr lang="en-US" dirty="0"/>
            <a:t>U-Boot</a:t>
          </a:r>
        </a:p>
      </dgm:t>
    </dgm:pt>
    <dgm:pt modelId="{FF06EB0A-433A-4F1E-8DF9-8223A88D65DA}" type="parTrans" cxnId="{84A042DC-6E1E-4EF5-8363-06E619FC40B8}">
      <dgm:prSet/>
      <dgm:spPr/>
      <dgm:t>
        <a:bodyPr/>
        <a:lstStyle/>
        <a:p>
          <a:endParaRPr lang="ru-RU"/>
        </a:p>
      </dgm:t>
    </dgm:pt>
    <dgm:pt modelId="{7B00AEA7-0168-45E6-A349-92803D54C4EF}" type="sibTrans" cxnId="{84A042DC-6E1E-4EF5-8363-06E619FC40B8}">
      <dgm:prSet/>
      <dgm:spPr/>
      <dgm:t>
        <a:bodyPr/>
        <a:lstStyle/>
        <a:p>
          <a:endParaRPr lang="ru-RU"/>
        </a:p>
      </dgm:t>
    </dgm:pt>
    <dgm:pt modelId="{89ECBE5A-1734-424B-83BF-569A0A8F02C9}">
      <dgm:prSet phldrT="[Текст]"/>
      <dgm:spPr/>
      <dgm:t>
        <a:bodyPr/>
        <a:lstStyle/>
        <a:p>
          <a:r>
            <a:rPr lang="en-US" b="0" i="0" dirty="0"/>
            <a:t>PMU</a:t>
          </a:r>
          <a:r>
            <a:rPr lang="en-US" dirty="0"/>
            <a:t>, </a:t>
          </a:r>
          <a:r>
            <a:rPr lang="en-US" b="0" i="0" dirty="0"/>
            <a:t>ATF</a:t>
          </a:r>
          <a:endParaRPr lang="ru-RU" dirty="0"/>
        </a:p>
      </dgm:t>
    </dgm:pt>
    <dgm:pt modelId="{A71C12C8-5679-4372-BB14-8F65BBC94489}" type="parTrans" cxnId="{1C1B5305-D750-471A-9EEA-0946B43E5B5E}">
      <dgm:prSet/>
      <dgm:spPr/>
      <dgm:t>
        <a:bodyPr/>
        <a:lstStyle/>
        <a:p>
          <a:endParaRPr lang="ru-RU"/>
        </a:p>
      </dgm:t>
    </dgm:pt>
    <dgm:pt modelId="{77186FDD-AD81-493E-9425-2A15D2B93D11}" type="sibTrans" cxnId="{1C1B5305-D750-471A-9EEA-0946B43E5B5E}">
      <dgm:prSet/>
      <dgm:spPr/>
      <dgm:t>
        <a:bodyPr/>
        <a:lstStyle/>
        <a:p>
          <a:endParaRPr lang="ru-RU"/>
        </a:p>
      </dgm:t>
    </dgm:pt>
    <dgm:pt modelId="{C5A09C77-0785-4510-B1E5-C3D8720D4E7E}">
      <dgm:prSet phldrT="[Текст]"/>
      <dgm:spPr/>
      <dgm:t>
        <a:bodyPr/>
        <a:lstStyle/>
        <a:p>
          <a:r>
            <a:rPr lang="en-US" dirty="0"/>
            <a:t>U-Boot</a:t>
          </a:r>
          <a:endParaRPr lang="ru-RU" dirty="0"/>
        </a:p>
      </dgm:t>
    </dgm:pt>
    <dgm:pt modelId="{99BC82FD-98FD-419D-B0DE-2C05FD01EE95}" type="parTrans" cxnId="{3593B83B-F299-494A-A5E1-C02067481FC1}">
      <dgm:prSet/>
      <dgm:spPr/>
      <dgm:t>
        <a:bodyPr/>
        <a:lstStyle/>
        <a:p>
          <a:endParaRPr lang="ru-RU"/>
        </a:p>
      </dgm:t>
    </dgm:pt>
    <dgm:pt modelId="{BB6F7393-EB67-442E-998C-7923861F0A2E}" type="sibTrans" cxnId="{3593B83B-F299-494A-A5E1-C02067481FC1}">
      <dgm:prSet/>
      <dgm:spPr/>
      <dgm:t>
        <a:bodyPr/>
        <a:lstStyle/>
        <a:p>
          <a:endParaRPr lang="ru-RU"/>
        </a:p>
      </dgm:t>
    </dgm:pt>
    <dgm:pt modelId="{47B5AEB3-7E0A-4768-BD4C-796249BC341E}">
      <dgm:prSet phldrT="[Текст]"/>
      <dgm:spPr/>
      <dgm:t>
        <a:bodyPr/>
        <a:lstStyle/>
        <a:p>
          <a:r>
            <a:rPr lang="en-US" dirty="0"/>
            <a:t>Devicetree</a:t>
          </a:r>
        </a:p>
      </dgm:t>
    </dgm:pt>
    <dgm:pt modelId="{BDCB06D5-BAE0-403A-97B7-C0DC896CF8CD}" type="parTrans" cxnId="{67416F86-CF26-45B7-A69C-8905280A9E7F}">
      <dgm:prSet/>
      <dgm:spPr/>
      <dgm:t>
        <a:bodyPr/>
        <a:lstStyle/>
        <a:p>
          <a:endParaRPr lang="ru-RU"/>
        </a:p>
      </dgm:t>
    </dgm:pt>
    <dgm:pt modelId="{6FCDF010-485E-41AF-9857-FAB26EA8A30C}" type="sibTrans" cxnId="{67416F86-CF26-45B7-A69C-8905280A9E7F}">
      <dgm:prSet/>
      <dgm:spPr/>
      <dgm:t>
        <a:bodyPr/>
        <a:lstStyle/>
        <a:p>
          <a:endParaRPr lang="ru-RU"/>
        </a:p>
      </dgm:t>
    </dgm:pt>
    <dgm:pt modelId="{A6B65D30-FF8B-4E86-B93C-94DF042E67A1}">
      <dgm:prSet phldrT="[Текст]"/>
      <dgm:spPr/>
      <dgm:t>
        <a:bodyPr/>
        <a:lstStyle/>
        <a:p>
          <a:r>
            <a:rPr lang="en-US" dirty="0"/>
            <a:t>Kernel</a:t>
          </a:r>
        </a:p>
      </dgm:t>
    </dgm:pt>
    <dgm:pt modelId="{165CA5B1-9BAF-40DF-A4E5-8AAC26B315A2}" type="parTrans" cxnId="{8A13D763-163C-42F1-8C48-ECB6A9FB7B78}">
      <dgm:prSet/>
      <dgm:spPr/>
      <dgm:t>
        <a:bodyPr/>
        <a:lstStyle/>
        <a:p>
          <a:endParaRPr lang="ru-RU"/>
        </a:p>
      </dgm:t>
    </dgm:pt>
    <dgm:pt modelId="{2CC8EF75-6286-45D3-ADE8-31D6996F45D8}" type="sibTrans" cxnId="{8A13D763-163C-42F1-8C48-ECB6A9FB7B78}">
      <dgm:prSet/>
      <dgm:spPr/>
      <dgm:t>
        <a:bodyPr/>
        <a:lstStyle/>
        <a:p>
          <a:endParaRPr lang="ru-RU"/>
        </a:p>
      </dgm:t>
    </dgm:pt>
    <dgm:pt modelId="{EAC2079A-D7C1-4CFE-BC7A-F87C6FB94EAA}">
      <dgm:prSet phldrT="[Текст]"/>
      <dgm:spPr/>
      <dgm:t>
        <a:bodyPr/>
        <a:lstStyle/>
        <a:p>
          <a:r>
            <a:rPr lang="en-US" dirty="0"/>
            <a:t>Rootfs</a:t>
          </a:r>
        </a:p>
      </dgm:t>
    </dgm:pt>
    <dgm:pt modelId="{26413D2C-141C-46BA-8145-C0D670BFE8BB}" type="parTrans" cxnId="{CCFF5767-CDD3-4B45-A6DC-B0BB5415D741}">
      <dgm:prSet/>
      <dgm:spPr/>
      <dgm:t>
        <a:bodyPr/>
        <a:lstStyle/>
        <a:p>
          <a:endParaRPr lang="ru-RU"/>
        </a:p>
      </dgm:t>
    </dgm:pt>
    <dgm:pt modelId="{AEF0FD9F-492B-4012-A2DC-B3D784DE3AE3}" type="sibTrans" cxnId="{CCFF5767-CDD3-4B45-A6DC-B0BB5415D741}">
      <dgm:prSet/>
      <dgm:spPr/>
      <dgm:t>
        <a:bodyPr/>
        <a:lstStyle/>
        <a:p>
          <a:endParaRPr lang="ru-RU"/>
        </a:p>
      </dgm:t>
    </dgm:pt>
    <dgm:pt modelId="{BB4F9B85-4EC2-4830-B011-AB340CA2D0C3}">
      <dgm:prSet phldrT="[Текст]"/>
      <dgm:spPr/>
      <dgm:t>
        <a:bodyPr/>
        <a:lstStyle/>
        <a:p>
          <a:r>
            <a:rPr lang="en-US" dirty="0"/>
            <a:t>Devicetree</a:t>
          </a:r>
          <a:endParaRPr lang="ru-RU" dirty="0"/>
        </a:p>
      </dgm:t>
    </dgm:pt>
    <dgm:pt modelId="{6368784F-D5B6-4C6C-A414-6672D4E7BBCD}" type="parTrans" cxnId="{4944C45C-F32B-4DDD-A8F9-7E9998B90D75}">
      <dgm:prSet/>
      <dgm:spPr/>
      <dgm:t>
        <a:bodyPr/>
        <a:lstStyle/>
        <a:p>
          <a:endParaRPr lang="ru-RU"/>
        </a:p>
      </dgm:t>
    </dgm:pt>
    <dgm:pt modelId="{056BC5CE-893D-41A9-942B-9C890D9D25AF}" type="sibTrans" cxnId="{4944C45C-F32B-4DDD-A8F9-7E9998B90D75}">
      <dgm:prSet/>
      <dgm:spPr/>
      <dgm:t>
        <a:bodyPr/>
        <a:lstStyle/>
        <a:p>
          <a:endParaRPr lang="ru-RU"/>
        </a:p>
      </dgm:t>
    </dgm:pt>
    <dgm:pt modelId="{57358735-E1DE-4B67-851B-8C6240B890DF}">
      <dgm:prSet phldrT="[Текст]"/>
      <dgm:spPr/>
      <dgm:t>
        <a:bodyPr/>
        <a:lstStyle/>
        <a:p>
          <a:r>
            <a:rPr lang="en-US" dirty="0"/>
            <a:t>Kernel</a:t>
          </a:r>
          <a:endParaRPr lang="ru-RU" dirty="0"/>
        </a:p>
      </dgm:t>
    </dgm:pt>
    <dgm:pt modelId="{0A2AD331-4B16-4F70-AA42-A01A6490CE32}" type="parTrans" cxnId="{66A0B0C0-0C46-4EFB-AECD-D37346D8BE6D}">
      <dgm:prSet/>
      <dgm:spPr/>
      <dgm:t>
        <a:bodyPr/>
        <a:lstStyle/>
        <a:p>
          <a:endParaRPr lang="ru-RU"/>
        </a:p>
      </dgm:t>
    </dgm:pt>
    <dgm:pt modelId="{4484321C-74FD-49DA-9DE8-3F7536EA13C9}" type="sibTrans" cxnId="{66A0B0C0-0C46-4EFB-AECD-D37346D8BE6D}">
      <dgm:prSet/>
      <dgm:spPr/>
      <dgm:t>
        <a:bodyPr/>
        <a:lstStyle/>
        <a:p>
          <a:endParaRPr lang="ru-RU"/>
        </a:p>
      </dgm:t>
    </dgm:pt>
    <dgm:pt modelId="{86207CCE-2E98-4565-A278-2976F1B6AFF2}">
      <dgm:prSet phldrT="[Текст]"/>
      <dgm:spPr/>
      <dgm:t>
        <a:bodyPr/>
        <a:lstStyle/>
        <a:p>
          <a:r>
            <a:rPr lang="en-US" dirty="0"/>
            <a:t>Rootfs</a:t>
          </a:r>
          <a:endParaRPr lang="ru-RU" dirty="0"/>
        </a:p>
      </dgm:t>
    </dgm:pt>
    <dgm:pt modelId="{D3D0E3BF-0AB5-4E21-AD76-6902CADEF8BA}" type="parTrans" cxnId="{C2470BF9-3D95-43DA-86AA-CAD4F42F3291}">
      <dgm:prSet/>
      <dgm:spPr/>
      <dgm:t>
        <a:bodyPr/>
        <a:lstStyle/>
        <a:p>
          <a:endParaRPr lang="ru-RU"/>
        </a:p>
      </dgm:t>
    </dgm:pt>
    <dgm:pt modelId="{727D395B-3359-4864-9477-EC2AB12DE108}" type="sibTrans" cxnId="{C2470BF9-3D95-43DA-86AA-CAD4F42F3291}">
      <dgm:prSet/>
      <dgm:spPr/>
      <dgm:t>
        <a:bodyPr/>
        <a:lstStyle/>
        <a:p>
          <a:endParaRPr lang="ru-RU"/>
        </a:p>
      </dgm:t>
    </dgm:pt>
    <dgm:pt modelId="{A8CC1938-F0EB-4D0A-BF59-56E3ABFD21B0}" type="pres">
      <dgm:prSet presAssocID="{BBF0A67F-75F1-4717-8401-E3F80036B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DA506678-B9EC-47BF-8BA0-76BA2AF5CAFE}" type="pres">
      <dgm:prSet presAssocID="{9AFD15C2-0E4E-406F-AF3D-671091829CF0}" presName="root" presStyleCnt="0"/>
      <dgm:spPr/>
    </dgm:pt>
    <dgm:pt modelId="{6277A343-F0E1-4116-9847-7B74B6E19B83}" type="pres">
      <dgm:prSet presAssocID="{9AFD15C2-0E4E-406F-AF3D-671091829CF0}" presName="rootComposite" presStyleCnt="0"/>
      <dgm:spPr/>
    </dgm:pt>
    <dgm:pt modelId="{95C3B678-3044-4C25-9CC5-F708867F3C18}" type="pres">
      <dgm:prSet presAssocID="{9AFD15C2-0E4E-406F-AF3D-671091829CF0}" presName="rootText" presStyleLbl="node1" presStyleIdx="0" presStyleCnt="2"/>
      <dgm:spPr/>
      <dgm:t>
        <a:bodyPr/>
        <a:lstStyle/>
        <a:p>
          <a:endParaRPr lang="ru-RU"/>
        </a:p>
      </dgm:t>
    </dgm:pt>
    <dgm:pt modelId="{C42A1908-C026-47F7-AEFC-3524B781A006}" type="pres">
      <dgm:prSet presAssocID="{9AFD15C2-0E4E-406F-AF3D-671091829CF0}" presName="rootConnector" presStyleLbl="node1" presStyleIdx="0" presStyleCnt="2"/>
      <dgm:spPr/>
      <dgm:t>
        <a:bodyPr/>
        <a:lstStyle/>
        <a:p>
          <a:endParaRPr lang="ru-RU"/>
        </a:p>
      </dgm:t>
    </dgm:pt>
    <dgm:pt modelId="{DA8425FE-A095-411C-A03E-B2DCEB889656}" type="pres">
      <dgm:prSet presAssocID="{9AFD15C2-0E4E-406F-AF3D-671091829CF0}" presName="childShape" presStyleCnt="0"/>
      <dgm:spPr/>
    </dgm:pt>
    <dgm:pt modelId="{E4BDCE23-E0E6-4FAD-AA4C-F27417725910}" type="pres">
      <dgm:prSet presAssocID="{279BCCAE-E951-40D2-A5C7-62378BBA1D02}" presName="Name13" presStyleLbl="parChTrans1D2" presStyleIdx="0" presStyleCnt="13"/>
      <dgm:spPr/>
      <dgm:t>
        <a:bodyPr/>
        <a:lstStyle/>
        <a:p>
          <a:endParaRPr lang="ru-RU"/>
        </a:p>
      </dgm:t>
    </dgm:pt>
    <dgm:pt modelId="{FC2B3E63-89C4-402A-837F-02263A90F234}" type="pres">
      <dgm:prSet presAssocID="{516C80B5-4188-4F1C-954B-A423F5B65343}" presName="childText" presStyleLbl="bgAcc1" presStyleIdx="0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40395F0-C7E7-4848-8450-5A82F7BD28EA}" type="pres">
      <dgm:prSet presAssocID="{FC6B2AA6-02F0-4AF3-B55D-E950CF12C578}" presName="Name13" presStyleLbl="parChTrans1D2" presStyleIdx="1" presStyleCnt="13"/>
      <dgm:spPr/>
      <dgm:t>
        <a:bodyPr/>
        <a:lstStyle/>
        <a:p>
          <a:endParaRPr lang="ru-RU"/>
        </a:p>
      </dgm:t>
    </dgm:pt>
    <dgm:pt modelId="{71304B3C-6B94-4F0E-B384-61FCB0532280}" type="pres">
      <dgm:prSet presAssocID="{DC7ABA8D-CFF3-417A-BE1F-14ECD6DDA985}" presName="childText" presStyleLbl="bgAcc1" presStyleIdx="1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07449F-2CC6-4D83-8C9C-95B3C7D14C92}" type="pres">
      <dgm:prSet presAssocID="{FF06EB0A-433A-4F1E-8DF9-8223A88D65DA}" presName="Name13" presStyleLbl="parChTrans1D2" presStyleIdx="2" presStyleCnt="13"/>
      <dgm:spPr/>
      <dgm:t>
        <a:bodyPr/>
        <a:lstStyle/>
        <a:p>
          <a:endParaRPr lang="ru-RU"/>
        </a:p>
      </dgm:t>
    </dgm:pt>
    <dgm:pt modelId="{7240D87E-0A77-4313-900E-9CBC8A1BA9C0}" type="pres">
      <dgm:prSet presAssocID="{5C4BE886-3A03-44C6-8F40-B5299E988BB2}" presName="childText" presStyleLbl="bgAcc1" presStyleIdx="2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B5979EE-D98B-4CD5-A89E-73C8F65354F8}" type="pres">
      <dgm:prSet presAssocID="{BDCB06D5-BAE0-403A-97B7-C0DC896CF8CD}" presName="Name13" presStyleLbl="parChTrans1D2" presStyleIdx="3" presStyleCnt="13"/>
      <dgm:spPr/>
      <dgm:t>
        <a:bodyPr/>
        <a:lstStyle/>
        <a:p>
          <a:endParaRPr lang="ru-RU"/>
        </a:p>
      </dgm:t>
    </dgm:pt>
    <dgm:pt modelId="{00871EF1-75F8-4B76-A4E4-F85798826617}" type="pres">
      <dgm:prSet presAssocID="{47B5AEB3-7E0A-4768-BD4C-796249BC341E}" presName="childText" presStyleLbl="bgAcc1" presStyleIdx="3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4FD9DC-9F4B-4987-B024-6454D6DB72C4}" type="pres">
      <dgm:prSet presAssocID="{165CA5B1-9BAF-40DF-A4E5-8AAC26B315A2}" presName="Name13" presStyleLbl="parChTrans1D2" presStyleIdx="4" presStyleCnt="13"/>
      <dgm:spPr/>
      <dgm:t>
        <a:bodyPr/>
        <a:lstStyle/>
        <a:p>
          <a:endParaRPr lang="ru-RU"/>
        </a:p>
      </dgm:t>
    </dgm:pt>
    <dgm:pt modelId="{65531BF5-F383-4A22-845D-59D83E9434DB}" type="pres">
      <dgm:prSet presAssocID="{A6B65D30-FF8B-4E86-B93C-94DF042E67A1}" presName="childText" presStyleLbl="bgAcc1" presStyleIdx="4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F7589D8-29EC-4A1D-BFA1-5344AC838BE7}" type="pres">
      <dgm:prSet presAssocID="{26413D2C-141C-46BA-8145-C0D670BFE8BB}" presName="Name13" presStyleLbl="parChTrans1D2" presStyleIdx="5" presStyleCnt="13"/>
      <dgm:spPr/>
      <dgm:t>
        <a:bodyPr/>
        <a:lstStyle/>
        <a:p>
          <a:endParaRPr lang="ru-RU"/>
        </a:p>
      </dgm:t>
    </dgm:pt>
    <dgm:pt modelId="{3DDCD271-3005-4B5B-961A-04B2CC0E6533}" type="pres">
      <dgm:prSet presAssocID="{EAC2079A-D7C1-4CFE-BC7A-F87C6FB94EAA}" presName="childText" presStyleLbl="bgAcc1" presStyleIdx="5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A3E6052-49C3-444C-88C2-F0CCEC321D0F}" type="pres">
      <dgm:prSet presAssocID="{57317112-8DEA-419C-AE6D-84470746B84E}" presName="root" presStyleCnt="0"/>
      <dgm:spPr/>
    </dgm:pt>
    <dgm:pt modelId="{C74A4AB8-9216-4CBB-AEE7-944A87296CFB}" type="pres">
      <dgm:prSet presAssocID="{57317112-8DEA-419C-AE6D-84470746B84E}" presName="rootComposite" presStyleCnt="0"/>
      <dgm:spPr/>
    </dgm:pt>
    <dgm:pt modelId="{2C7F382D-BA92-4791-9CB7-8F37B1051BBB}" type="pres">
      <dgm:prSet presAssocID="{57317112-8DEA-419C-AE6D-84470746B84E}" presName="rootText" presStyleLbl="node1" presStyleIdx="1" presStyleCnt="2"/>
      <dgm:spPr/>
      <dgm:t>
        <a:bodyPr/>
        <a:lstStyle/>
        <a:p>
          <a:endParaRPr lang="ru-RU"/>
        </a:p>
      </dgm:t>
    </dgm:pt>
    <dgm:pt modelId="{0A8D3C5D-AF25-482A-A0A4-885E14542DEB}" type="pres">
      <dgm:prSet presAssocID="{57317112-8DEA-419C-AE6D-84470746B84E}" presName="rootConnector" presStyleLbl="node1" presStyleIdx="1" presStyleCnt="2"/>
      <dgm:spPr/>
      <dgm:t>
        <a:bodyPr/>
        <a:lstStyle/>
        <a:p>
          <a:endParaRPr lang="ru-RU"/>
        </a:p>
      </dgm:t>
    </dgm:pt>
    <dgm:pt modelId="{CACC3B1E-1C29-4585-BB44-70A718A962DB}" type="pres">
      <dgm:prSet presAssocID="{57317112-8DEA-419C-AE6D-84470746B84E}" presName="childShape" presStyleCnt="0"/>
      <dgm:spPr/>
    </dgm:pt>
    <dgm:pt modelId="{563AA68A-9F7E-40A0-B968-87BBC61FB599}" type="pres">
      <dgm:prSet presAssocID="{005C9E83-F765-4EE1-ABA0-16EC8BD915A0}" presName="Name13" presStyleLbl="parChTrans1D2" presStyleIdx="6" presStyleCnt="13"/>
      <dgm:spPr/>
      <dgm:t>
        <a:bodyPr/>
        <a:lstStyle/>
        <a:p>
          <a:endParaRPr lang="ru-RU"/>
        </a:p>
      </dgm:t>
    </dgm:pt>
    <dgm:pt modelId="{50806FE4-EDE2-4928-A862-72329FD80310}" type="pres">
      <dgm:prSet presAssocID="{61AD18E9-0823-487E-8274-F1AA8E83B792}" presName="childText" presStyleLbl="bgAcc1" presStyleIdx="6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810C3FB-680F-4133-A316-B7EFD9527963}" type="pres">
      <dgm:prSet presAssocID="{A71C12C8-5679-4372-BB14-8F65BBC94489}" presName="Name13" presStyleLbl="parChTrans1D2" presStyleIdx="7" presStyleCnt="13"/>
      <dgm:spPr/>
      <dgm:t>
        <a:bodyPr/>
        <a:lstStyle/>
        <a:p>
          <a:endParaRPr lang="ru-RU"/>
        </a:p>
      </dgm:t>
    </dgm:pt>
    <dgm:pt modelId="{638872EB-7B8A-4CDC-A26C-68DE6A0ED61C}" type="pres">
      <dgm:prSet presAssocID="{89ECBE5A-1734-424B-83BF-569A0A8F02C9}" presName="childText" presStyleLbl="bgAcc1" presStyleIdx="7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C54FAA2-F136-4465-87ED-FBD07DDC12B1}" type="pres">
      <dgm:prSet presAssocID="{059011E7-64FC-47E9-8409-763E93C12755}" presName="Name13" presStyleLbl="parChTrans1D2" presStyleIdx="8" presStyleCnt="13"/>
      <dgm:spPr/>
      <dgm:t>
        <a:bodyPr/>
        <a:lstStyle/>
        <a:p>
          <a:endParaRPr lang="ru-RU"/>
        </a:p>
      </dgm:t>
    </dgm:pt>
    <dgm:pt modelId="{D89EA6AC-D4EF-4627-A42D-FCBF88E5675E}" type="pres">
      <dgm:prSet presAssocID="{8A81DC8A-04F7-4CC9-AEA7-2862DBB15B13}" presName="childText" presStyleLbl="bgAcc1" presStyleIdx="8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0436C94-E26C-4234-93E5-1D45067141DF}" type="pres">
      <dgm:prSet presAssocID="{99BC82FD-98FD-419D-B0DE-2C05FD01EE95}" presName="Name13" presStyleLbl="parChTrans1D2" presStyleIdx="9" presStyleCnt="13"/>
      <dgm:spPr/>
      <dgm:t>
        <a:bodyPr/>
        <a:lstStyle/>
        <a:p>
          <a:endParaRPr lang="ru-RU"/>
        </a:p>
      </dgm:t>
    </dgm:pt>
    <dgm:pt modelId="{BEF2EF25-39BB-45CF-BA53-762BA43D5AF4}" type="pres">
      <dgm:prSet presAssocID="{C5A09C77-0785-4510-B1E5-C3D8720D4E7E}" presName="childText" presStyleLbl="bgAcc1" presStyleIdx="9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B5EFD78-0D3C-4EF0-8FBA-1D237C71BD9F}" type="pres">
      <dgm:prSet presAssocID="{6368784F-D5B6-4C6C-A414-6672D4E7BBCD}" presName="Name13" presStyleLbl="parChTrans1D2" presStyleIdx="10" presStyleCnt="13"/>
      <dgm:spPr/>
      <dgm:t>
        <a:bodyPr/>
        <a:lstStyle/>
        <a:p>
          <a:endParaRPr lang="ru-RU"/>
        </a:p>
      </dgm:t>
    </dgm:pt>
    <dgm:pt modelId="{DA481BB9-1B2A-4C44-817A-DEA0678939E3}" type="pres">
      <dgm:prSet presAssocID="{BB4F9B85-4EC2-4830-B011-AB340CA2D0C3}" presName="childText" presStyleLbl="bgAcc1" presStyleIdx="10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1443EC-1CD4-4663-8836-F0FB7814B6FC}" type="pres">
      <dgm:prSet presAssocID="{0A2AD331-4B16-4F70-AA42-A01A6490CE32}" presName="Name13" presStyleLbl="parChTrans1D2" presStyleIdx="11" presStyleCnt="13"/>
      <dgm:spPr/>
      <dgm:t>
        <a:bodyPr/>
        <a:lstStyle/>
        <a:p>
          <a:endParaRPr lang="ru-RU"/>
        </a:p>
      </dgm:t>
    </dgm:pt>
    <dgm:pt modelId="{1E00B512-C663-4DA1-9C70-DA47E35C362B}" type="pres">
      <dgm:prSet presAssocID="{57358735-E1DE-4B67-851B-8C6240B890DF}" presName="childText" presStyleLbl="bgAcc1" presStyleIdx="11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A3C39C-8A25-4781-B816-6E4FA51A201C}" type="pres">
      <dgm:prSet presAssocID="{D3D0E3BF-0AB5-4E21-AD76-6902CADEF8BA}" presName="Name13" presStyleLbl="parChTrans1D2" presStyleIdx="12" presStyleCnt="13"/>
      <dgm:spPr/>
      <dgm:t>
        <a:bodyPr/>
        <a:lstStyle/>
        <a:p>
          <a:endParaRPr lang="ru-RU"/>
        </a:p>
      </dgm:t>
    </dgm:pt>
    <dgm:pt modelId="{8838261F-5987-437B-8818-B0CDE554E0D0}" type="pres">
      <dgm:prSet presAssocID="{86207CCE-2E98-4565-A278-2976F1B6AFF2}" presName="childText" presStyleLbl="bgAcc1" presStyleIdx="12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8AFF27A-7A61-4226-B6F9-D46F12F6BCB5}" type="presOf" srcId="{516C80B5-4188-4F1C-954B-A423F5B65343}" destId="{FC2B3E63-89C4-402A-837F-02263A90F234}" srcOrd="0" destOrd="0" presId="urn:microsoft.com/office/officeart/2005/8/layout/hierarchy3"/>
    <dgm:cxn modelId="{84A042DC-6E1E-4EF5-8363-06E619FC40B8}" srcId="{9AFD15C2-0E4E-406F-AF3D-671091829CF0}" destId="{5C4BE886-3A03-44C6-8F40-B5299E988BB2}" srcOrd="2" destOrd="0" parTransId="{FF06EB0A-433A-4F1E-8DF9-8223A88D65DA}" sibTransId="{7B00AEA7-0168-45E6-A349-92803D54C4EF}"/>
    <dgm:cxn modelId="{DFEE9728-2E1E-403A-B670-9C9D976E0D36}" type="presOf" srcId="{059011E7-64FC-47E9-8409-763E93C12755}" destId="{AC54FAA2-F136-4465-87ED-FBD07DDC12B1}" srcOrd="0" destOrd="0" presId="urn:microsoft.com/office/officeart/2005/8/layout/hierarchy3"/>
    <dgm:cxn modelId="{3593B83B-F299-494A-A5E1-C02067481FC1}" srcId="{57317112-8DEA-419C-AE6D-84470746B84E}" destId="{C5A09C77-0785-4510-B1E5-C3D8720D4E7E}" srcOrd="3" destOrd="0" parTransId="{99BC82FD-98FD-419D-B0DE-2C05FD01EE95}" sibTransId="{BB6F7393-EB67-442E-998C-7923861F0A2E}"/>
    <dgm:cxn modelId="{E2025B29-33FD-4446-BCB6-BC064573708F}" type="presOf" srcId="{BDCB06D5-BAE0-403A-97B7-C0DC896CF8CD}" destId="{AB5979EE-D98B-4CD5-A89E-73C8F65354F8}" srcOrd="0" destOrd="0" presId="urn:microsoft.com/office/officeart/2005/8/layout/hierarchy3"/>
    <dgm:cxn modelId="{28C5349D-64B8-4370-8C94-950CD0621936}" type="presOf" srcId="{6368784F-D5B6-4C6C-A414-6672D4E7BBCD}" destId="{1B5EFD78-0D3C-4EF0-8FBA-1D237C71BD9F}" srcOrd="0" destOrd="0" presId="urn:microsoft.com/office/officeart/2005/8/layout/hierarchy3"/>
    <dgm:cxn modelId="{ADA19D0A-D4C2-419D-A64A-EBD55D9A2D96}" type="presOf" srcId="{86207CCE-2E98-4565-A278-2976F1B6AFF2}" destId="{8838261F-5987-437B-8818-B0CDE554E0D0}" srcOrd="0" destOrd="0" presId="urn:microsoft.com/office/officeart/2005/8/layout/hierarchy3"/>
    <dgm:cxn modelId="{62238C5D-FAE0-4F70-AE40-B968E6CD1866}" type="presOf" srcId="{57358735-E1DE-4B67-851B-8C6240B890DF}" destId="{1E00B512-C663-4DA1-9C70-DA47E35C362B}" srcOrd="0" destOrd="0" presId="urn:microsoft.com/office/officeart/2005/8/layout/hierarchy3"/>
    <dgm:cxn modelId="{A817CE6D-5789-41AE-88BB-388EFD5623DC}" type="presOf" srcId="{99BC82FD-98FD-419D-B0DE-2C05FD01EE95}" destId="{30436C94-E26C-4234-93E5-1D45067141DF}" srcOrd="0" destOrd="0" presId="urn:microsoft.com/office/officeart/2005/8/layout/hierarchy3"/>
    <dgm:cxn modelId="{880100BE-9964-4441-8FD6-A875B7361E08}" type="presOf" srcId="{C5A09C77-0785-4510-B1E5-C3D8720D4E7E}" destId="{BEF2EF25-39BB-45CF-BA53-762BA43D5AF4}" srcOrd="0" destOrd="0" presId="urn:microsoft.com/office/officeart/2005/8/layout/hierarchy3"/>
    <dgm:cxn modelId="{21977DEA-6509-47ED-8F9A-5171DAA60427}" srcId="{57317112-8DEA-419C-AE6D-84470746B84E}" destId="{8A81DC8A-04F7-4CC9-AEA7-2862DBB15B13}" srcOrd="2" destOrd="0" parTransId="{059011E7-64FC-47E9-8409-763E93C12755}" sibTransId="{FACC5344-B6A2-4CAB-857D-5710D2F7CDC5}"/>
    <dgm:cxn modelId="{573CEB06-B33B-44C1-9DCF-8D73397DECAD}" srcId="{BBF0A67F-75F1-4717-8401-E3F80036B2C6}" destId="{57317112-8DEA-419C-AE6D-84470746B84E}" srcOrd="1" destOrd="0" parTransId="{97552367-7F63-45B9-9EA4-BDE8C9A11F0B}" sibTransId="{C0C010BF-A21D-4F8C-A07C-914C5852A44C}"/>
    <dgm:cxn modelId="{1C1B5305-D750-471A-9EEA-0946B43E5B5E}" srcId="{57317112-8DEA-419C-AE6D-84470746B84E}" destId="{89ECBE5A-1734-424B-83BF-569A0A8F02C9}" srcOrd="1" destOrd="0" parTransId="{A71C12C8-5679-4372-BB14-8F65BBC94489}" sibTransId="{77186FDD-AD81-493E-9425-2A15D2B93D11}"/>
    <dgm:cxn modelId="{D704959A-F897-49F1-AC39-00D59D03C553}" type="presOf" srcId="{165CA5B1-9BAF-40DF-A4E5-8AAC26B315A2}" destId="{6A4FD9DC-9F4B-4987-B024-6454D6DB72C4}" srcOrd="0" destOrd="0" presId="urn:microsoft.com/office/officeart/2005/8/layout/hierarchy3"/>
    <dgm:cxn modelId="{8A13D763-163C-42F1-8C48-ECB6A9FB7B78}" srcId="{9AFD15C2-0E4E-406F-AF3D-671091829CF0}" destId="{A6B65D30-FF8B-4E86-B93C-94DF042E67A1}" srcOrd="4" destOrd="0" parTransId="{165CA5B1-9BAF-40DF-A4E5-8AAC26B315A2}" sibTransId="{2CC8EF75-6286-45D3-ADE8-31D6996F45D8}"/>
    <dgm:cxn modelId="{329A6304-E90F-4820-86C1-7A361B87ABBD}" srcId="{9AFD15C2-0E4E-406F-AF3D-671091829CF0}" destId="{516C80B5-4188-4F1C-954B-A423F5B65343}" srcOrd="0" destOrd="0" parTransId="{279BCCAE-E951-40D2-A5C7-62378BBA1D02}" sibTransId="{81481E76-CD58-4A77-B484-0A9DDE47B5F2}"/>
    <dgm:cxn modelId="{50D6E2BB-4953-4D04-BD29-0100D64E76FE}" type="presOf" srcId="{A6B65D30-FF8B-4E86-B93C-94DF042E67A1}" destId="{65531BF5-F383-4A22-845D-59D83E9434DB}" srcOrd="0" destOrd="0" presId="urn:microsoft.com/office/officeart/2005/8/layout/hierarchy3"/>
    <dgm:cxn modelId="{67D6F197-DED0-4695-9B15-409416C675FA}" type="presOf" srcId="{57317112-8DEA-419C-AE6D-84470746B84E}" destId="{2C7F382D-BA92-4791-9CB7-8F37B1051BBB}" srcOrd="0" destOrd="0" presId="urn:microsoft.com/office/officeart/2005/8/layout/hierarchy3"/>
    <dgm:cxn modelId="{A80577E5-CEB5-4AE6-9C7A-39639A5405CD}" type="presOf" srcId="{26413D2C-141C-46BA-8145-C0D670BFE8BB}" destId="{7F7589D8-29EC-4A1D-BFA1-5344AC838BE7}" srcOrd="0" destOrd="0" presId="urn:microsoft.com/office/officeart/2005/8/layout/hierarchy3"/>
    <dgm:cxn modelId="{64A8D285-1962-4B84-97BD-CB8D7559006F}" type="presOf" srcId="{9AFD15C2-0E4E-406F-AF3D-671091829CF0}" destId="{C42A1908-C026-47F7-AEFC-3524B781A006}" srcOrd="1" destOrd="0" presId="urn:microsoft.com/office/officeart/2005/8/layout/hierarchy3"/>
    <dgm:cxn modelId="{E98C0E0C-15CC-4488-8A7C-00910D62AA00}" type="presOf" srcId="{5C4BE886-3A03-44C6-8F40-B5299E988BB2}" destId="{7240D87E-0A77-4313-900E-9CBC8A1BA9C0}" srcOrd="0" destOrd="0" presId="urn:microsoft.com/office/officeart/2005/8/layout/hierarchy3"/>
    <dgm:cxn modelId="{E645F228-3B97-4425-9927-E7206B3F2A3C}" type="presOf" srcId="{BB4F9B85-4EC2-4830-B011-AB340CA2D0C3}" destId="{DA481BB9-1B2A-4C44-817A-DEA0678939E3}" srcOrd="0" destOrd="0" presId="urn:microsoft.com/office/officeart/2005/8/layout/hierarchy3"/>
    <dgm:cxn modelId="{04FA8DD6-D294-429B-931E-DD516F9D8982}" type="presOf" srcId="{FF06EB0A-433A-4F1E-8DF9-8223A88D65DA}" destId="{8907449F-2CC6-4D83-8C9C-95B3C7D14C92}" srcOrd="0" destOrd="0" presId="urn:microsoft.com/office/officeart/2005/8/layout/hierarchy3"/>
    <dgm:cxn modelId="{C22671CF-FDE5-4F63-A4A4-92E2E3217465}" type="presOf" srcId="{005C9E83-F765-4EE1-ABA0-16EC8BD915A0}" destId="{563AA68A-9F7E-40A0-B968-87BBC61FB599}" srcOrd="0" destOrd="0" presId="urn:microsoft.com/office/officeart/2005/8/layout/hierarchy3"/>
    <dgm:cxn modelId="{D4B66BCD-F4BE-4CDD-AC26-C711A672014D}" srcId="{57317112-8DEA-419C-AE6D-84470746B84E}" destId="{61AD18E9-0823-487E-8274-F1AA8E83B792}" srcOrd="0" destOrd="0" parTransId="{005C9E83-F765-4EE1-ABA0-16EC8BD915A0}" sibTransId="{A854981E-69B9-43A6-95C8-B77029893F5D}"/>
    <dgm:cxn modelId="{8C1E2206-3DF2-46C9-AAB8-CD8326316751}" type="presOf" srcId="{D3D0E3BF-0AB5-4E21-AD76-6902CADEF8BA}" destId="{A6A3C39C-8A25-4781-B816-6E4FA51A201C}" srcOrd="0" destOrd="0" presId="urn:microsoft.com/office/officeart/2005/8/layout/hierarchy3"/>
    <dgm:cxn modelId="{3E9EEF9E-059A-46C8-BF95-6C43F84ABCB3}" type="presOf" srcId="{89ECBE5A-1734-424B-83BF-569A0A8F02C9}" destId="{638872EB-7B8A-4CDC-A26C-68DE6A0ED61C}" srcOrd="0" destOrd="0" presId="urn:microsoft.com/office/officeart/2005/8/layout/hierarchy3"/>
    <dgm:cxn modelId="{66A0B0C0-0C46-4EFB-AECD-D37346D8BE6D}" srcId="{57317112-8DEA-419C-AE6D-84470746B84E}" destId="{57358735-E1DE-4B67-851B-8C6240B890DF}" srcOrd="5" destOrd="0" parTransId="{0A2AD331-4B16-4F70-AA42-A01A6490CE32}" sibTransId="{4484321C-74FD-49DA-9DE8-3F7536EA13C9}"/>
    <dgm:cxn modelId="{AB9CB102-9E13-4D2F-AF6A-60B90ED23AB3}" type="presOf" srcId="{A71C12C8-5679-4372-BB14-8F65BBC94489}" destId="{3810C3FB-680F-4133-A316-B7EFD9527963}" srcOrd="0" destOrd="0" presId="urn:microsoft.com/office/officeart/2005/8/layout/hierarchy3"/>
    <dgm:cxn modelId="{E9DE63E4-64C5-4A12-AE82-7BBDCA0167EA}" type="presOf" srcId="{57317112-8DEA-419C-AE6D-84470746B84E}" destId="{0A8D3C5D-AF25-482A-A0A4-885E14542DEB}" srcOrd="1" destOrd="0" presId="urn:microsoft.com/office/officeart/2005/8/layout/hierarchy3"/>
    <dgm:cxn modelId="{A4FEFB8F-6A02-43A1-91D3-6719DCF4625B}" type="presOf" srcId="{9AFD15C2-0E4E-406F-AF3D-671091829CF0}" destId="{95C3B678-3044-4C25-9CC5-F708867F3C18}" srcOrd="0" destOrd="0" presId="urn:microsoft.com/office/officeart/2005/8/layout/hierarchy3"/>
    <dgm:cxn modelId="{67416F86-CF26-45B7-A69C-8905280A9E7F}" srcId="{9AFD15C2-0E4E-406F-AF3D-671091829CF0}" destId="{47B5AEB3-7E0A-4768-BD4C-796249BC341E}" srcOrd="3" destOrd="0" parTransId="{BDCB06D5-BAE0-403A-97B7-C0DC896CF8CD}" sibTransId="{6FCDF010-485E-41AF-9857-FAB26EA8A30C}"/>
    <dgm:cxn modelId="{FE1F4A16-AF8C-481E-A996-45A4DC83D11C}" type="presOf" srcId="{0A2AD331-4B16-4F70-AA42-A01A6490CE32}" destId="{081443EC-1CD4-4663-8836-F0FB7814B6FC}" srcOrd="0" destOrd="0" presId="urn:microsoft.com/office/officeart/2005/8/layout/hierarchy3"/>
    <dgm:cxn modelId="{9960352B-7251-4EB7-B626-25178D330DF3}" srcId="{9AFD15C2-0E4E-406F-AF3D-671091829CF0}" destId="{DC7ABA8D-CFF3-417A-BE1F-14ECD6DDA985}" srcOrd="1" destOrd="0" parTransId="{FC6B2AA6-02F0-4AF3-B55D-E950CF12C578}" sibTransId="{5232C855-A8D4-4531-8969-CD734A5F915E}"/>
    <dgm:cxn modelId="{1EA4E205-5E96-4681-BF10-9E89AF49E489}" type="presOf" srcId="{DC7ABA8D-CFF3-417A-BE1F-14ECD6DDA985}" destId="{71304B3C-6B94-4F0E-B384-61FCB0532280}" srcOrd="0" destOrd="0" presId="urn:microsoft.com/office/officeart/2005/8/layout/hierarchy3"/>
    <dgm:cxn modelId="{81631027-83AC-4E99-BDC4-C11CD43197A0}" srcId="{BBF0A67F-75F1-4717-8401-E3F80036B2C6}" destId="{9AFD15C2-0E4E-406F-AF3D-671091829CF0}" srcOrd="0" destOrd="0" parTransId="{D4DF0B86-091D-4654-8303-5EAFC514AFCE}" sibTransId="{A3606EE3-596D-4B82-BCBC-F4934CC2F52E}"/>
    <dgm:cxn modelId="{DC819F19-1A7F-4FFB-AD92-22261CDD7479}" type="presOf" srcId="{8A81DC8A-04F7-4CC9-AEA7-2862DBB15B13}" destId="{D89EA6AC-D4EF-4627-A42D-FCBF88E5675E}" srcOrd="0" destOrd="0" presId="urn:microsoft.com/office/officeart/2005/8/layout/hierarchy3"/>
    <dgm:cxn modelId="{A100B10E-87A3-48D5-B6A3-75604CED35C2}" type="presOf" srcId="{47B5AEB3-7E0A-4768-BD4C-796249BC341E}" destId="{00871EF1-75F8-4B76-A4E4-F85798826617}" srcOrd="0" destOrd="0" presId="urn:microsoft.com/office/officeart/2005/8/layout/hierarchy3"/>
    <dgm:cxn modelId="{6855C746-2697-4275-98FA-64408AC18E4A}" type="presOf" srcId="{FC6B2AA6-02F0-4AF3-B55D-E950CF12C578}" destId="{640395F0-C7E7-4848-8450-5A82F7BD28EA}" srcOrd="0" destOrd="0" presId="urn:microsoft.com/office/officeart/2005/8/layout/hierarchy3"/>
    <dgm:cxn modelId="{4944C45C-F32B-4DDD-A8F9-7E9998B90D75}" srcId="{57317112-8DEA-419C-AE6D-84470746B84E}" destId="{BB4F9B85-4EC2-4830-B011-AB340CA2D0C3}" srcOrd="4" destOrd="0" parTransId="{6368784F-D5B6-4C6C-A414-6672D4E7BBCD}" sibTransId="{056BC5CE-893D-41A9-942B-9C890D9D25AF}"/>
    <dgm:cxn modelId="{E48A891D-F38B-4F15-8DC6-21C7ADDB92B9}" type="presOf" srcId="{BBF0A67F-75F1-4717-8401-E3F80036B2C6}" destId="{A8CC1938-F0EB-4D0A-BF59-56E3ABFD21B0}" srcOrd="0" destOrd="0" presId="urn:microsoft.com/office/officeart/2005/8/layout/hierarchy3"/>
    <dgm:cxn modelId="{CCFF5767-CDD3-4B45-A6DC-B0BB5415D741}" srcId="{9AFD15C2-0E4E-406F-AF3D-671091829CF0}" destId="{EAC2079A-D7C1-4CFE-BC7A-F87C6FB94EAA}" srcOrd="5" destOrd="0" parTransId="{26413D2C-141C-46BA-8145-C0D670BFE8BB}" sibTransId="{AEF0FD9F-492B-4012-A2DC-B3D784DE3AE3}"/>
    <dgm:cxn modelId="{C2470BF9-3D95-43DA-86AA-CAD4F42F3291}" srcId="{57317112-8DEA-419C-AE6D-84470746B84E}" destId="{86207CCE-2E98-4565-A278-2976F1B6AFF2}" srcOrd="6" destOrd="0" parTransId="{D3D0E3BF-0AB5-4E21-AD76-6902CADEF8BA}" sibTransId="{727D395B-3359-4864-9477-EC2AB12DE108}"/>
    <dgm:cxn modelId="{C636C061-0CBE-4750-A8E6-3AE0E7AE2F4F}" type="presOf" srcId="{EAC2079A-D7C1-4CFE-BC7A-F87C6FB94EAA}" destId="{3DDCD271-3005-4B5B-961A-04B2CC0E6533}" srcOrd="0" destOrd="0" presId="urn:microsoft.com/office/officeart/2005/8/layout/hierarchy3"/>
    <dgm:cxn modelId="{29B4CAFA-93ED-4132-9D9E-A204840F249B}" type="presOf" srcId="{279BCCAE-E951-40D2-A5C7-62378BBA1D02}" destId="{E4BDCE23-E0E6-4FAD-AA4C-F27417725910}" srcOrd="0" destOrd="0" presId="urn:microsoft.com/office/officeart/2005/8/layout/hierarchy3"/>
    <dgm:cxn modelId="{F469BB83-A277-496A-83D5-17D48DD790D5}" type="presOf" srcId="{61AD18E9-0823-487E-8274-F1AA8E83B792}" destId="{50806FE4-EDE2-4928-A862-72329FD80310}" srcOrd="0" destOrd="0" presId="urn:microsoft.com/office/officeart/2005/8/layout/hierarchy3"/>
    <dgm:cxn modelId="{212837B3-299B-45C8-9971-E9A41C9148DD}" type="presParOf" srcId="{A8CC1938-F0EB-4D0A-BF59-56E3ABFD21B0}" destId="{DA506678-B9EC-47BF-8BA0-76BA2AF5CAFE}" srcOrd="0" destOrd="0" presId="urn:microsoft.com/office/officeart/2005/8/layout/hierarchy3"/>
    <dgm:cxn modelId="{EA579594-D339-44CE-8582-36759B7B65DA}" type="presParOf" srcId="{DA506678-B9EC-47BF-8BA0-76BA2AF5CAFE}" destId="{6277A343-F0E1-4116-9847-7B74B6E19B83}" srcOrd="0" destOrd="0" presId="urn:microsoft.com/office/officeart/2005/8/layout/hierarchy3"/>
    <dgm:cxn modelId="{139CC03A-3329-432E-BE59-0A734544CE5A}" type="presParOf" srcId="{6277A343-F0E1-4116-9847-7B74B6E19B83}" destId="{95C3B678-3044-4C25-9CC5-F708867F3C18}" srcOrd="0" destOrd="0" presId="urn:microsoft.com/office/officeart/2005/8/layout/hierarchy3"/>
    <dgm:cxn modelId="{B246AE84-666C-4EF3-BB21-B030D6C7A238}" type="presParOf" srcId="{6277A343-F0E1-4116-9847-7B74B6E19B83}" destId="{C42A1908-C026-47F7-AEFC-3524B781A006}" srcOrd="1" destOrd="0" presId="urn:microsoft.com/office/officeart/2005/8/layout/hierarchy3"/>
    <dgm:cxn modelId="{47FAC7FF-E0AD-4FA0-B12F-EB39B3ACFEC8}" type="presParOf" srcId="{DA506678-B9EC-47BF-8BA0-76BA2AF5CAFE}" destId="{DA8425FE-A095-411C-A03E-B2DCEB889656}" srcOrd="1" destOrd="0" presId="urn:microsoft.com/office/officeart/2005/8/layout/hierarchy3"/>
    <dgm:cxn modelId="{1B2E7E95-8DE8-4FF9-AE4D-E08962299101}" type="presParOf" srcId="{DA8425FE-A095-411C-A03E-B2DCEB889656}" destId="{E4BDCE23-E0E6-4FAD-AA4C-F27417725910}" srcOrd="0" destOrd="0" presId="urn:microsoft.com/office/officeart/2005/8/layout/hierarchy3"/>
    <dgm:cxn modelId="{2A6FDAD6-37B6-4B6E-9FC3-84DD80E2E6DA}" type="presParOf" srcId="{DA8425FE-A095-411C-A03E-B2DCEB889656}" destId="{FC2B3E63-89C4-402A-837F-02263A90F234}" srcOrd="1" destOrd="0" presId="urn:microsoft.com/office/officeart/2005/8/layout/hierarchy3"/>
    <dgm:cxn modelId="{0BB40CFE-C368-44BF-B139-D5D2DF34D9ED}" type="presParOf" srcId="{DA8425FE-A095-411C-A03E-B2DCEB889656}" destId="{640395F0-C7E7-4848-8450-5A82F7BD28EA}" srcOrd="2" destOrd="0" presId="urn:microsoft.com/office/officeart/2005/8/layout/hierarchy3"/>
    <dgm:cxn modelId="{F4279436-862C-4BDF-BCC6-8A4C0DBD260A}" type="presParOf" srcId="{DA8425FE-A095-411C-A03E-B2DCEB889656}" destId="{71304B3C-6B94-4F0E-B384-61FCB0532280}" srcOrd="3" destOrd="0" presId="urn:microsoft.com/office/officeart/2005/8/layout/hierarchy3"/>
    <dgm:cxn modelId="{F9335B5C-A5E7-437C-B2A1-8255D5DD313F}" type="presParOf" srcId="{DA8425FE-A095-411C-A03E-B2DCEB889656}" destId="{8907449F-2CC6-4D83-8C9C-95B3C7D14C92}" srcOrd="4" destOrd="0" presId="urn:microsoft.com/office/officeart/2005/8/layout/hierarchy3"/>
    <dgm:cxn modelId="{ABA7856B-C01B-4205-A2F5-CA3C34EC8F31}" type="presParOf" srcId="{DA8425FE-A095-411C-A03E-B2DCEB889656}" destId="{7240D87E-0A77-4313-900E-9CBC8A1BA9C0}" srcOrd="5" destOrd="0" presId="urn:microsoft.com/office/officeart/2005/8/layout/hierarchy3"/>
    <dgm:cxn modelId="{AA18B17C-83D2-4EC8-BED0-EFCA61D804A1}" type="presParOf" srcId="{DA8425FE-A095-411C-A03E-B2DCEB889656}" destId="{AB5979EE-D98B-4CD5-A89E-73C8F65354F8}" srcOrd="6" destOrd="0" presId="urn:microsoft.com/office/officeart/2005/8/layout/hierarchy3"/>
    <dgm:cxn modelId="{5BFDE6ED-CBE3-4618-AE39-4F45B2599382}" type="presParOf" srcId="{DA8425FE-A095-411C-A03E-B2DCEB889656}" destId="{00871EF1-75F8-4B76-A4E4-F85798826617}" srcOrd="7" destOrd="0" presId="urn:microsoft.com/office/officeart/2005/8/layout/hierarchy3"/>
    <dgm:cxn modelId="{85AF9856-4CAB-4253-BF76-B6514C2B3773}" type="presParOf" srcId="{DA8425FE-A095-411C-A03E-B2DCEB889656}" destId="{6A4FD9DC-9F4B-4987-B024-6454D6DB72C4}" srcOrd="8" destOrd="0" presId="urn:microsoft.com/office/officeart/2005/8/layout/hierarchy3"/>
    <dgm:cxn modelId="{5C4DB9C3-5254-49CF-BC0F-9928218AD74B}" type="presParOf" srcId="{DA8425FE-A095-411C-A03E-B2DCEB889656}" destId="{65531BF5-F383-4A22-845D-59D83E9434DB}" srcOrd="9" destOrd="0" presId="urn:microsoft.com/office/officeart/2005/8/layout/hierarchy3"/>
    <dgm:cxn modelId="{C11CC693-0964-4B61-8604-E81FAC3F2E1C}" type="presParOf" srcId="{DA8425FE-A095-411C-A03E-B2DCEB889656}" destId="{7F7589D8-29EC-4A1D-BFA1-5344AC838BE7}" srcOrd="10" destOrd="0" presId="urn:microsoft.com/office/officeart/2005/8/layout/hierarchy3"/>
    <dgm:cxn modelId="{78265656-072E-4393-B433-7F7CAE4EE24C}" type="presParOf" srcId="{DA8425FE-A095-411C-A03E-B2DCEB889656}" destId="{3DDCD271-3005-4B5B-961A-04B2CC0E6533}" srcOrd="11" destOrd="0" presId="urn:microsoft.com/office/officeart/2005/8/layout/hierarchy3"/>
    <dgm:cxn modelId="{7E2BB03E-E7E9-4321-AFCB-997B6A032D76}" type="presParOf" srcId="{A8CC1938-F0EB-4D0A-BF59-56E3ABFD21B0}" destId="{AA3E6052-49C3-444C-88C2-F0CCEC321D0F}" srcOrd="1" destOrd="0" presId="urn:microsoft.com/office/officeart/2005/8/layout/hierarchy3"/>
    <dgm:cxn modelId="{E77DC2BA-9806-438F-A421-8DD9FF74582A}" type="presParOf" srcId="{AA3E6052-49C3-444C-88C2-F0CCEC321D0F}" destId="{C74A4AB8-9216-4CBB-AEE7-944A87296CFB}" srcOrd="0" destOrd="0" presId="urn:microsoft.com/office/officeart/2005/8/layout/hierarchy3"/>
    <dgm:cxn modelId="{7820AEBC-1B9D-40E7-89F4-2187AE6038FC}" type="presParOf" srcId="{C74A4AB8-9216-4CBB-AEE7-944A87296CFB}" destId="{2C7F382D-BA92-4791-9CB7-8F37B1051BBB}" srcOrd="0" destOrd="0" presId="urn:microsoft.com/office/officeart/2005/8/layout/hierarchy3"/>
    <dgm:cxn modelId="{DC9FA6E5-EC78-4A4A-9F5A-B6C8FCA30FC6}" type="presParOf" srcId="{C74A4AB8-9216-4CBB-AEE7-944A87296CFB}" destId="{0A8D3C5D-AF25-482A-A0A4-885E14542DEB}" srcOrd="1" destOrd="0" presId="urn:microsoft.com/office/officeart/2005/8/layout/hierarchy3"/>
    <dgm:cxn modelId="{16FFDC4D-A1D2-44DF-B548-DBC08310A25F}" type="presParOf" srcId="{AA3E6052-49C3-444C-88C2-F0CCEC321D0F}" destId="{CACC3B1E-1C29-4585-BB44-70A718A962DB}" srcOrd="1" destOrd="0" presId="urn:microsoft.com/office/officeart/2005/8/layout/hierarchy3"/>
    <dgm:cxn modelId="{1A93D2E0-C6E6-43DF-AF5D-AE02FD24614A}" type="presParOf" srcId="{CACC3B1E-1C29-4585-BB44-70A718A962DB}" destId="{563AA68A-9F7E-40A0-B968-87BBC61FB599}" srcOrd="0" destOrd="0" presId="urn:microsoft.com/office/officeart/2005/8/layout/hierarchy3"/>
    <dgm:cxn modelId="{215F7608-B41E-4294-8C2A-6D5051C3661C}" type="presParOf" srcId="{CACC3B1E-1C29-4585-BB44-70A718A962DB}" destId="{50806FE4-EDE2-4928-A862-72329FD80310}" srcOrd="1" destOrd="0" presId="urn:microsoft.com/office/officeart/2005/8/layout/hierarchy3"/>
    <dgm:cxn modelId="{4E6C1052-EB5A-4635-A696-C5C880DDCAAB}" type="presParOf" srcId="{CACC3B1E-1C29-4585-BB44-70A718A962DB}" destId="{3810C3FB-680F-4133-A316-B7EFD9527963}" srcOrd="2" destOrd="0" presId="urn:microsoft.com/office/officeart/2005/8/layout/hierarchy3"/>
    <dgm:cxn modelId="{3D6B1E2E-2C27-40F6-A8E6-ED0E3101E898}" type="presParOf" srcId="{CACC3B1E-1C29-4585-BB44-70A718A962DB}" destId="{638872EB-7B8A-4CDC-A26C-68DE6A0ED61C}" srcOrd="3" destOrd="0" presId="urn:microsoft.com/office/officeart/2005/8/layout/hierarchy3"/>
    <dgm:cxn modelId="{16189996-1C76-4020-86DF-1FE7B9108723}" type="presParOf" srcId="{CACC3B1E-1C29-4585-BB44-70A718A962DB}" destId="{AC54FAA2-F136-4465-87ED-FBD07DDC12B1}" srcOrd="4" destOrd="0" presId="urn:microsoft.com/office/officeart/2005/8/layout/hierarchy3"/>
    <dgm:cxn modelId="{878104B5-7D8C-4AF5-9F44-BE92EA8BB4CA}" type="presParOf" srcId="{CACC3B1E-1C29-4585-BB44-70A718A962DB}" destId="{D89EA6AC-D4EF-4627-A42D-FCBF88E5675E}" srcOrd="5" destOrd="0" presId="urn:microsoft.com/office/officeart/2005/8/layout/hierarchy3"/>
    <dgm:cxn modelId="{682FA999-E4BE-49C9-85FF-7FA92EC7251E}" type="presParOf" srcId="{CACC3B1E-1C29-4585-BB44-70A718A962DB}" destId="{30436C94-E26C-4234-93E5-1D45067141DF}" srcOrd="6" destOrd="0" presId="urn:microsoft.com/office/officeart/2005/8/layout/hierarchy3"/>
    <dgm:cxn modelId="{4DADF50E-C4AA-4BD9-A6AA-67CEA2142011}" type="presParOf" srcId="{CACC3B1E-1C29-4585-BB44-70A718A962DB}" destId="{BEF2EF25-39BB-45CF-BA53-762BA43D5AF4}" srcOrd="7" destOrd="0" presId="urn:microsoft.com/office/officeart/2005/8/layout/hierarchy3"/>
    <dgm:cxn modelId="{1453F464-14A9-4D0F-9E46-DA5D174D7FC6}" type="presParOf" srcId="{CACC3B1E-1C29-4585-BB44-70A718A962DB}" destId="{1B5EFD78-0D3C-4EF0-8FBA-1D237C71BD9F}" srcOrd="8" destOrd="0" presId="urn:microsoft.com/office/officeart/2005/8/layout/hierarchy3"/>
    <dgm:cxn modelId="{1010BF8D-840B-4A6A-8FCA-AB31A2310E16}" type="presParOf" srcId="{CACC3B1E-1C29-4585-BB44-70A718A962DB}" destId="{DA481BB9-1B2A-4C44-817A-DEA0678939E3}" srcOrd="9" destOrd="0" presId="urn:microsoft.com/office/officeart/2005/8/layout/hierarchy3"/>
    <dgm:cxn modelId="{1A5C8E02-0F92-4AA7-B620-4806DE452009}" type="presParOf" srcId="{CACC3B1E-1C29-4585-BB44-70A718A962DB}" destId="{081443EC-1CD4-4663-8836-F0FB7814B6FC}" srcOrd="10" destOrd="0" presId="urn:microsoft.com/office/officeart/2005/8/layout/hierarchy3"/>
    <dgm:cxn modelId="{85777E49-E628-43B9-A9A4-9B9B8E8EF0F3}" type="presParOf" srcId="{CACC3B1E-1C29-4585-BB44-70A718A962DB}" destId="{1E00B512-C663-4DA1-9C70-DA47E35C362B}" srcOrd="11" destOrd="0" presId="urn:microsoft.com/office/officeart/2005/8/layout/hierarchy3"/>
    <dgm:cxn modelId="{E6ADD743-0E7E-424A-8474-2A6835D9BFA5}" type="presParOf" srcId="{CACC3B1E-1C29-4585-BB44-70A718A962DB}" destId="{A6A3C39C-8A25-4781-B816-6E4FA51A201C}" srcOrd="12" destOrd="0" presId="urn:microsoft.com/office/officeart/2005/8/layout/hierarchy3"/>
    <dgm:cxn modelId="{353ED383-227B-40D6-8F0C-3A33FFC0654F}" type="presParOf" srcId="{CACC3B1E-1C29-4585-BB44-70A718A962DB}" destId="{8838261F-5987-437B-8818-B0CDE554E0D0}" srcOrd="1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CA62DC5-8B1E-495E-837A-315E0EA08E84}" type="doc">
      <dgm:prSet loTypeId="urn:microsoft.com/office/officeart/2005/8/layout/hierarchy3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1F5E350-7350-4B5A-B9E0-C0D26A9E6331}">
      <dgm:prSet phldrT="[Текст]"/>
      <dgm:spPr/>
      <dgm:t>
        <a:bodyPr/>
        <a:lstStyle/>
        <a:p>
          <a:r>
            <a:rPr lang="en-US" dirty="0"/>
            <a:t>Xilinx SDK, Vivado, Vitis IDE</a:t>
          </a:r>
          <a:endParaRPr lang="ru-RU" dirty="0"/>
        </a:p>
      </dgm:t>
    </dgm:pt>
    <dgm:pt modelId="{ADA8ADCC-844E-4B17-A3BC-F0D6A2CB07AF}" type="parTrans" cxnId="{89892A7F-4A50-494A-85E7-B0A0A81A01B8}">
      <dgm:prSet/>
      <dgm:spPr/>
      <dgm:t>
        <a:bodyPr/>
        <a:lstStyle/>
        <a:p>
          <a:endParaRPr lang="ru-RU"/>
        </a:p>
      </dgm:t>
    </dgm:pt>
    <dgm:pt modelId="{4D8A73CC-055D-4305-AE10-39150469ED58}" type="sibTrans" cxnId="{89892A7F-4A50-494A-85E7-B0A0A81A01B8}">
      <dgm:prSet/>
      <dgm:spPr/>
      <dgm:t>
        <a:bodyPr/>
        <a:lstStyle/>
        <a:p>
          <a:endParaRPr lang="ru-RU"/>
        </a:p>
      </dgm:t>
    </dgm:pt>
    <dgm:pt modelId="{47A34289-7A13-4F57-9755-47A58AD049A8}">
      <dgm:prSet phldrT="[Текст]"/>
      <dgm:spPr/>
      <dgm:t>
        <a:bodyPr/>
        <a:lstStyle/>
        <a:p>
          <a:r>
            <a:rPr lang="en-US" dirty="0"/>
            <a:t>FSBL</a:t>
          </a:r>
          <a:endParaRPr lang="ru-RU" dirty="0"/>
        </a:p>
      </dgm:t>
    </dgm:pt>
    <dgm:pt modelId="{38ECE45A-91F9-406D-8C39-4BC28FDEEEEF}" type="parTrans" cxnId="{FD7CBB32-BBB1-48FF-96D8-45C2A406F031}">
      <dgm:prSet/>
      <dgm:spPr/>
      <dgm:t>
        <a:bodyPr/>
        <a:lstStyle/>
        <a:p>
          <a:endParaRPr lang="ru-RU"/>
        </a:p>
      </dgm:t>
    </dgm:pt>
    <dgm:pt modelId="{706C1C97-AD68-4AE8-A143-D4ED91C42609}" type="sibTrans" cxnId="{FD7CBB32-BBB1-48FF-96D8-45C2A406F031}">
      <dgm:prSet/>
      <dgm:spPr/>
      <dgm:t>
        <a:bodyPr/>
        <a:lstStyle/>
        <a:p>
          <a:endParaRPr lang="ru-RU"/>
        </a:p>
      </dgm:t>
    </dgm:pt>
    <dgm:pt modelId="{7CA46C6B-B5B0-4256-8DDE-B1340F124ECA}">
      <dgm:prSet phldrT="[Текст]"/>
      <dgm:spPr/>
      <dgm:t>
        <a:bodyPr/>
        <a:lstStyle/>
        <a:p>
          <a:r>
            <a:rPr lang="en-US" dirty="0"/>
            <a:t>Bitstream</a:t>
          </a:r>
          <a:endParaRPr lang="ru-RU" dirty="0"/>
        </a:p>
      </dgm:t>
    </dgm:pt>
    <dgm:pt modelId="{5EDC2749-6AA0-4B8C-82A7-69EF14BEF4A6}" type="parTrans" cxnId="{C94EB528-BA12-4E56-881A-0C4FDB2094B7}">
      <dgm:prSet/>
      <dgm:spPr/>
      <dgm:t>
        <a:bodyPr/>
        <a:lstStyle/>
        <a:p>
          <a:endParaRPr lang="ru-RU"/>
        </a:p>
      </dgm:t>
    </dgm:pt>
    <dgm:pt modelId="{159F85C3-902B-4BFD-95EB-CE266563517E}" type="sibTrans" cxnId="{C94EB528-BA12-4E56-881A-0C4FDB2094B7}">
      <dgm:prSet/>
      <dgm:spPr/>
      <dgm:t>
        <a:bodyPr/>
        <a:lstStyle/>
        <a:p>
          <a:endParaRPr lang="ru-RU"/>
        </a:p>
      </dgm:t>
    </dgm:pt>
    <dgm:pt modelId="{266A6674-122A-4634-9B71-70A39B10D077}">
      <dgm:prSet phldrT="[Текст]"/>
      <dgm:spPr/>
      <dgm:t>
        <a:bodyPr/>
        <a:lstStyle/>
        <a:p>
          <a:r>
            <a:rPr lang="en-US" dirty="0"/>
            <a:t>ARM cross-compiler</a:t>
          </a:r>
          <a:endParaRPr lang="ru-RU" dirty="0"/>
        </a:p>
      </dgm:t>
    </dgm:pt>
    <dgm:pt modelId="{D132C2D4-6867-46F5-AF14-9E2DA634B2E8}" type="parTrans" cxnId="{9B48DE51-2F94-421C-ACE2-54A0923B4E30}">
      <dgm:prSet/>
      <dgm:spPr/>
      <dgm:t>
        <a:bodyPr/>
        <a:lstStyle/>
        <a:p>
          <a:endParaRPr lang="ru-RU"/>
        </a:p>
      </dgm:t>
    </dgm:pt>
    <dgm:pt modelId="{E17EB582-259F-4322-9A52-E18C3CCFD6C3}" type="sibTrans" cxnId="{9B48DE51-2F94-421C-ACE2-54A0923B4E30}">
      <dgm:prSet/>
      <dgm:spPr/>
      <dgm:t>
        <a:bodyPr/>
        <a:lstStyle/>
        <a:p>
          <a:endParaRPr lang="ru-RU"/>
        </a:p>
      </dgm:t>
    </dgm:pt>
    <dgm:pt modelId="{78ED0229-F4A0-4912-851F-17BD2897063C}">
      <dgm:prSet phldrT="[Текст]"/>
      <dgm:spPr/>
      <dgm:t>
        <a:bodyPr/>
        <a:lstStyle/>
        <a:p>
          <a:r>
            <a:rPr lang="en-US" dirty="0"/>
            <a:t>Linux kernel</a:t>
          </a:r>
          <a:endParaRPr lang="ru-RU" dirty="0"/>
        </a:p>
      </dgm:t>
    </dgm:pt>
    <dgm:pt modelId="{E29F69EB-9CCC-4D14-9B58-1398594070A4}" type="parTrans" cxnId="{8016D1CA-88FC-425E-BF51-29F05C5E03F7}">
      <dgm:prSet/>
      <dgm:spPr/>
      <dgm:t>
        <a:bodyPr/>
        <a:lstStyle/>
        <a:p>
          <a:endParaRPr lang="ru-RU"/>
        </a:p>
      </dgm:t>
    </dgm:pt>
    <dgm:pt modelId="{59DE525D-3699-4011-8C62-BEC48BA34758}" type="sibTrans" cxnId="{8016D1CA-88FC-425E-BF51-29F05C5E03F7}">
      <dgm:prSet/>
      <dgm:spPr/>
      <dgm:t>
        <a:bodyPr/>
        <a:lstStyle/>
        <a:p>
          <a:endParaRPr lang="ru-RU"/>
        </a:p>
      </dgm:t>
    </dgm:pt>
    <dgm:pt modelId="{B470905A-2BE6-4C7F-9CEE-6AF176C19C4B}">
      <dgm:prSet phldrT="[Текст]"/>
      <dgm:spPr/>
      <dgm:t>
        <a:bodyPr/>
        <a:lstStyle/>
        <a:p>
          <a:r>
            <a:rPr lang="en-US" dirty="0"/>
            <a:t>Rootfs</a:t>
          </a:r>
          <a:endParaRPr lang="ru-RU" dirty="0"/>
        </a:p>
      </dgm:t>
    </dgm:pt>
    <dgm:pt modelId="{9DFC29CB-0523-4F53-99FB-7C2E667C773B}" type="parTrans" cxnId="{BAFD77FF-66EC-4895-B647-8411EE4F5829}">
      <dgm:prSet/>
      <dgm:spPr/>
      <dgm:t>
        <a:bodyPr/>
        <a:lstStyle/>
        <a:p>
          <a:endParaRPr lang="ru-RU"/>
        </a:p>
      </dgm:t>
    </dgm:pt>
    <dgm:pt modelId="{D74C14FE-0D5D-41D4-8053-C381F060C6DA}" type="sibTrans" cxnId="{BAFD77FF-66EC-4895-B647-8411EE4F5829}">
      <dgm:prSet/>
      <dgm:spPr/>
      <dgm:t>
        <a:bodyPr/>
        <a:lstStyle/>
        <a:p>
          <a:endParaRPr lang="ru-RU"/>
        </a:p>
      </dgm:t>
    </dgm:pt>
    <dgm:pt modelId="{A53B4434-F464-4516-89B0-D4B72A240A29}">
      <dgm:prSet phldrT="[Текст]"/>
      <dgm:spPr/>
      <dgm:t>
        <a:bodyPr/>
        <a:lstStyle/>
        <a:p>
          <a:r>
            <a:rPr lang="en-US" dirty="0"/>
            <a:t>Buildroot</a:t>
          </a:r>
          <a:endParaRPr lang="ru-RU" dirty="0"/>
        </a:p>
      </dgm:t>
    </dgm:pt>
    <dgm:pt modelId="{6042B209-FE6B-4B4F-8220-D21970100891}" type="parTrans" cxnId="{1B3FEF1C-8F50-4F6F-8D9D-F6EC6F8F108C}">
      <dgm:prSet/>
      <dgm:spPr/>
      <dgm:t>
        <a:bodyPr/>
        <a:lstStyle/>
        <a:p>
          <a:endParaRPr lang="ru-RU"/>
        </a:p>
      </dgm:t>
    </dgm:pt>
    <dgm:pt modelId="{EFC8DAA6-736B-45E8-BE7B-FF76168F051E}" type="sibTrans" cxnId="{1B3FEF1C-8F50-4F6F-8D9D-F6EC6F8F108C}">
      <dgm:prSet/>
      <dgm:spPr/>
      <dgm:t>
        <a:bodyPr/>
        <a:lstStyle/>
        <a:p>
          <a:endParaRPr lang="ru-RU"/>
        </a:p>
      </dgm:t>
    </dgm:pt>
    <dgm:pt modelId="{64AE216C-90F7-4CCF-A74C-E4111F795717}">
      <dgm:prSet phldrT="[Текст]"/>
      <dgm:spPr/>
      <dgm:t>
        <a:bodyPr/>
        <a:lstStyle/>
        <a:p>
          <a:r>
            <a:rPr lang="en-US" dirty="0"/>
            <a:t>U-Boot</a:t>
          </a:r>
          <a:endParaRPr lang="ru-RU" dirty="0"/>
        </a:p>
      </dgm:t>
    </dgm:pt>
    <dgm:pt modelId="{BB45EE2D-2BF3-435E-92F4-96C7C06D7F23}" type="parTrans" cxnId="{9F44B5BA-2F21-425D-A05B-24739933495D}">
      <dgm:prSet/>
      <dgm:spPr/>
      <dgm:t>
        <a:bodyPr/>
        <a:lstStyle/>
        <a:p>
          <a:endParaRPr lang="ru-RU"/>
        </a:p>
      </dgm:t>
    </dgm:pt>
    <dgm:pt modelId="{8CA25D90-3439-4018-B724-834EE4763ACB}" type="sibTrans" cxnId="{9F44B5BA-2F21-425D-A05B-24739933495D}">
      <dgm:prSet/>
      <dgm:spPr/>
      <dgm:t>
        <a:bodyPr/>
        <a:lstStyle/>
        <a:p>
          <a:endParaRPr lang="ru-RU"/>
        </a:p>
      </dgm:t>
    </dgm:pt>
    <dgm:pt modelId="{06ED9554-4C2E-4C7C-A102-411FE9BB6BEA}">
      <dgm:prSet phldrT="[Текст]"/>
      <dgm:spPr/>
      <dgm:t>
        <a:bodyPr/>
        <a:lstStyle/>
        <a:p>
          <a:r>
            <a:rPr lang="en-US" dirty="0"/>
            <a:t>Device tree</a:t>
          </a:r>
          <a:endParaRPr lang="ru-RU" dirty="0"/>
        </a:p>
      </dgm:t>
    </dgm:pt>
    <dgm:pt modelId="{35416578-D401-458F-950B-F4089C644C7F}" type="parTrans" cxnId="{24BC134E-672E-4979-AA10-D933424C1F70}">
      <dgm:prSet/>
      <dgm:spPr/>
      <dgm:t>
        <a:bodyPr/>
        <a:lstStyle/>
        <a:p>
          <a:endParaRPr lang="ru-RU"/>
        </a:p>
      </dgm:t>
    </dgm:pt>
    <dgm:pt modelId="{BB00B8BE-1718-4FD0-A0C0-15A742DD1B92}" type="sibTrans" cxnId="{24BC134E-672E-4979-AA10-D933424C1F70}">
      <dgm:prSet/>
      <dgm:spPr/>
      <dgm:t>
        <a:bodyPr/>
        <a:lstStyle/>
        <a:p>
          <a:endParaRPr lang="ru-RU"/>
        </a:p>
      </dgm:t>
    </dgm:pt>
    <dgm:pt modelId="{D2BBCA07-0191-4F14-AE9A-9CD2BB7FC122}">
      <dgm:prSet phldrT="[Текст]"/>
      <dgm:spPr/>
      <dgm:t>
        <a:bodyPr/>
        <a:lstStyle/>
        <a:p>
          <a:r>
            <a:rPr lang="en-US" dirty="0"/>
            <a:t>Kernel Modules</a:t>
          </a:r>
          <a:endParaRPr lang="ru-RU" dirty="0"/>
        </a:p>
      </dgm:t>
    </dgm:pt>
    <dgm:pt modelId="{EE161F8D-EA34-4488-BA16-107505BA2AF0}" type="parTrans" cxnId="{C06F81D4-12CF-4256-88EC-20DCFAEEDC55}">
      <dgm:prSet/>
      <dgm:spPr/>
      <dgm:t>
        <a:bodyPr/>
        <a:lstStyle/>
        <a:p>
          <a:endParaRPr lang="ru-RU"/>
        </a:p>
      </dgm:t>
    </dgm:pt>
    <dgm:pt modelId="{AAF875C5-48FE-4D8E-9A09-1D426498D266}" type="sibTrans" cxnId="{C06F81D4-12CF-4256-88EC-20DCFAEEDC55}">
      <dgm:prSet/>
      <dgm:spPr/>
      <dgm:t>
        <a:bodyPr/>
        <a:lstStyle/>
        <a:p>
          <a:endParaRPr lang="ru-RU"/>
        </a:p>
      </dgm:t>
    </dgm:pt>
    <dgm:pt modelId="{EE41427E-4DB7-47B3-9295-99F6D8B0E59F}">
      <dgm:prSet phldrT="[Текст]"/>
      <dgm:spPr/>
      <dgm:t>
        <a:bodyPr/>
        <a:lstStyle/>
        <a:p>
          <a:r>
            <a:rPr lang="en-US" dirty="0"/>
            <a:t>Linux Application</a:t>
          </a:r>
          <a:endParaRPr lang="ru-RU" dirty="0"/>
        </a:p>
      </dgm:t>
    </dgm:pt>
    <dgm:pt modelId="{3BE34EA2-D097-4B60-AB30-167321601443}" type="parTrans" cxnId="{15C6B5CE-886F-4664-8A0E-552312F8EA36}">
      <dgm:prSet/>
      <dgm:spPr/>
      <dgm:t>
        <a:bodyPr/>
        <a:lstStyle/>
        <a:p>
          <a:endParaRPr lang="ru-RU"/>
        </a:p>
      </dgm:t>
    </dgm:pt>
    <dgm:pt modelId="{2AFDAFCA-32D4-4F81-A790-45CB473D11C8}" type="sibTrans" cxnId="{15C6B5CE-886F-4664-8A0E-552312F8EA36}">
      <dgm:prSet/>
      <dgm:spPr/>
      <dgm:t>
        <a:bodyPr/>
        <a:lstStyle/>
        <a:p>
          <a:endParaRPr lang="ru-RU"/>
        </a:p>
      </dgm:t>
    </dgm:pt>
    <dgm:pt modelId="{213EE9AD-2B76-4833-9118-EA5AF87EF8CE}">
      <dgm:prSet phldrT="[Текст]"/>
      <dgm:spPr/>
      <dgm:t>
        <a:bodyPr/>
        <a:lstStyle/>
        <a:p>
          <a:r>
            <a:rPr lang="en-US" dirty="0"/>
            <a:t>Device tree</a:t>
          </a:r>
          <a:endParaRPr lang="ru-RU" dirty="0"/>
        </a:p>
      </dgm:t>
    </dgm:pt>
    <dgm:pt modelId="{BBEC9356-A67A-4D01-AA80-BDBADD894DCA}" type="parTrans" cxnId="{217C9DD8-2558-44DB-B8A6-40636A65FA08}">
      <dgm:prSet/>
      <dgm:spPr/>
      <dgm:t>
        <a:bodyPr/>
        <a:lstStyle/>
        <a:p>
          <a:endParaRPr lang="ru-RU"/>
        </a:p>
      </dgm:t>
    </dgm:pt>
    <dgm:pt modelId="{50968A51-F697-4964-84A4-50AEABA7EE8C}" type="sibTrans" cxnId="{217C9DD8-2558-44DB-B8A6-40636A65FA08}">
      <dgm:prSet/>
      <dgm:spPr/>
      <dgm:t>
        <a:bodyPr/>
        <a:lstStyle/>
        <a:p>
          <a:endParaRPr lang="ru-RU"/>
        </a:p>
      </dgm:t>
    </dgm:pt>
    <dgm:pt modelId="{9B6CBD05-8D64-46D9-94CE-D3F37DB75701}">
      <dgm:prSet phldrT="[Текст]"/>
      <dgm:spPr/>
      <dgm:t>
        <a:bodyPr/>
        <a:lstStyle/>
        <a:p>
          <a:r>
            <a:rPr lang="en-US" b="0" i="0" dirty="0"/>
            <a:t>PMU Firmware</a:t>
          </a:r>
          <a:endParaRPr lang="ru-RU" dirty="0"/>
        </a:p>
      </dgm:t>
    </dgm:pt>
    <dgm:pt modelId="{A158FE64-2143-439B-9FC8-C91D0FA98AD1}" type="parTrans" cxnId="{4C184BF5-2D47-4513-9642-1BF4DC3877B5}">
      <dgm:prSet/>
      <dgm:spPr/>
      <dgm:t>
        <a:bodyPr/>
        <a:lstStyle/>
        <a:p>
          <a:endParaRPr lang="ru-RU"/>
        </a:p>
      </dgm:t>
    </dgm:pt>
    <dgm:pt modelId="{15B7BCE8-0959-4C39-A9B0-F564D4E53337}" type="sibTrans" cxnId="{4C184BF5-2D47-4513-9642-1BF4DC3877B5}">
      <dgm:prSet/>
      <dgm:spPr/>
      <dgm:t>
        <a:bodyPr/>
        <a:lstStyle/>
        <a:p>
          <a:endParaRPr lang="ru-RU"/>
        </a:p>
      </dgm:t>
    </dgm:pt>
    <dgm:pt modelId="{24745F90-43FC-4CF2-BE0C-5C92051CBC68}">
      <dgm:prSet phldrT="[Текст]"/>
      <dgm:spPr/>
      <dgm:t>
        <a:bodyPr/>
        <a:lstStyle/>
        <a:p>
          <a:r>
            <a:rPr lang="en-US" b="0" i="0" dirty="0"/>
            <a:t>ARM Trusted Firmware</a:t>
          </a:r>
          <a:endParaRPr lang="ru-RU" dirty="0"/>
        </a:p>
      </dgm:t>
    </dgm:pt>
    <dgm:pt modelId="{04935AC6-DB9E-49B9-9523-9AE9514C6A65}" type="parTrans" cxnId="{38F0D7AC-75F4-43A4-8BB6-3B9F812D51FA}">
      <dgm:prSet/>
      <dgm:spPr/>
      <dgm:t>
        <a:bodyPr/>
        <a:lstStyle/>
        <a:p>
          <a:endParaRPr lang="ru-RU"/>
        </a:p>
      </dgm:t>
    </dgm:pt>
    <dgm:pt modelId="{3C83987E-5001-4C77-BCA9-A69252F09696}" type="sibTrans" cxnId="{38F0D7AC-75F4-43A4-8BB6-3B9F812D51FA}">
      <dgm:prSet/>
      <dgm:spPr/>
      <dgm:t>
        <a:bodyPr/>
        <a:lstStyle/>
        <a:p>
          <a:endParaRPr lang="ru-RU"/>
        </a:p>
      </dgm:t>
    </dgm:pt>
    <dgm:pt modelId="{ADE67CAB-14B4-408C-8C1B-1BA7844B9C15}" type="pres">
      <dgm:prSet presAssocID="{5CA62DC5-8B1E-495E-837A-315E0EA08E84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56542AC1-69FF-4CBD-B421-1F4CD31D72B1}" type="pres">
      <dgm:prSet presAssocID="{A1F5E350-7350-4B5A-B9E0-C0D26A9E6331}" presName="root" presStyleCnt="0"/>
      <dgm:spPr/>
    </dgm:pt>
    <dgm:pt modelId="{0936056D-DDE4-46C8-AC4C-8B06EC8ACC42}" type="pres">
      <dgm:prSet presAssocID="{A1F5E350-7350-4B5A-B9E0-C0D26A9E6331}" presName="rootComposite" presStyleCnt="0"/>
      <dgm:spPr/>
    </dgm:pt>
    <dgm:pt modelId="{54F423E3-5946-4026-8DD8-6789A2667DA4}" type="pres">
      <dgm:prSet presAssocID="{A1F5E350-7350-4B5A-B9E0-C0D26A9E6331}" presName="rootText" presStyleLbl="node1" presStyleIdx="0" presStyleCnt="3"/>
      <dgm:spPr/>
      <dgm:t>
        <a:bodyPr/>
        <a:lstStyle/>
        <a:p>
          <a:endParaRPr lang="ru-RU"/>
        </a:p>
      </dgm:t>
    </dgm:pt>
    <dgm:pt modelId="{922CBFB4-6C92-4F25-BCB6-9C17227648C3}" type="pres">
      <dgm:prSet presAssocID="{A1F5E350-7350-4B5A-B9E0-C0D26A9E6331}" presName="rootConnector" presStyleLbl="node1" presStyleIdx="0" presStyleCnt="3"/>
      <dgm:spPr/>
      <dgm:t>
        <a:bodyPr/>
        <a:lstStyle/>
        <a:p>
          <a:endParaRPr lang="ru-RU"/>
        </a:p>
      </dgm:t>
    </dgm:pt>
    <dgm:pt modelId="{720A6267-EB72-436F-89A0-F99B24A0529E}" type="pres">
      <dgm:prSet presAssocID="{A1F5E350-7350-4B5A-B9E0-C0D26A9E6331}" presName="childShape" presStyleCnt="0"/>
      <dgm:spPr/>
    </dgm:pt>
    <dgm:pt modelId="{DB899769-B9A7-44F7-94F9-08E8120FA4B6}" type="pres">
      <dgm:prSet presAssocID="{38ECE45A-91F9-406D-8C39-4BC28FDEEEEF}" presName="Name13" presStyleLbl="parChTrans1D2" presStyleIdx="0" presStyleCnt="11"/>
      <dgm:spPr/>
      <dgm:t>
        <a:bodyPr/>
        <a:lstStyle/>
        <a:p>
          <a:endParaRPr lang="ru-RU"/>
        </a:p>
      </dgm:t>
    </dgm:pt>
    <dgm:pt modelId="{5A7CB743-065D-4E83-AA84-7D2E22F1696F}" type="pres">
      <dgm:prSet presAssocID="{47A34289-7A13-4F57-9755-47A58AD049A8}" presName="childText" presStyleLbl="bgAcc1" presStyleIdx="0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DBCF0C2-4BBA-416D-A57E-2CD7D9E872C3}" type="pres">
      <dgm:prSet presAssocID="{5EDC2749-6AA0-4B8C-82A7-69EF14BEF4A6}" presName="Name13" presStyleLbl="parChTrans1D2" presStyleIdx="1" presStyleCnt="11"/>
      <dgm:spPr/>
      <dgm:t>
        <a:bodyPr/>
        <a:lstStyle/>
        <a:p>
          <a:endParaRPr lang="ru-RU"/>
        </a:p>
      </dgm:t>
    </dgm:pt>
    <dgm:pt modelId="{D9EB3413-B6A2-4ADC-8E2D-58A29DD2ECC0}" type="pres">
      <dgm:prSet presAssocID="{7CA46C6B-B5B0-4256-8DDE-B1340F124ECA}" presName="childText" presStyleLbl="bgAcc1" presStyleIdx="1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A7DE6E-F5CE-4614-AFD9-C5022A3341F4}" type="pres">
      <dgm:prSet presAssocID="{BBEC9356-A67A-4D01-AA80-BDBADD894DCA}" presName="Name13" presStyleLbl="parChTrans1D2" presStyleIdx="2" presStyleCnt="11"/>
      <dgm:spPr/>
      <dgm:t>
        <a:bodyPr/>
        <a:lstStyle/>
        <a:p>
          <a:endParaRPr lang="ru-RU"/>
        </a:p>
      </dgm:t>
    </dgm:pt>
    <dgm:pt modelId="{3DA2C983-E6FD-4A43-9CB4-BECA78C05763}" type="pres">
      <dgm:prSet presAssocID="{213EE9AD-2B76-4833-9118-EA5AF87EF8CE}" presName="childText" presStyleLbl="bgAcc1" presStyleIdx="2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1B2730-FE97-4132-962C-DBA3C52875A0}" type="pres">
      <dgm:prSet presAssocID="{A158FE64-2143-439B-9FC8-C91D0FA98AD1}" presName="Name13" presStyleLbl="parChTrans1D2" presStyleIdx="3" presStyleCnt="11"/>
      <dgm:spPr/>
      <dgm:t>
        <a:bodyPr/>
        <a:lstStyle/>
        <a:p>
          <a:endParaRPr lang="ru-RU"/>
        </a:p>
      </dgm:t>
    </dgm:pt>
    <dgm:pt modelId="{E53F5A8A-0FA9-41C9-8A96-793D27C0D472}" type="pres">
      <dgm:prSet presAssocID="{9B6CBD05-8D64-46D9-94CE-D3F37DB75701}" presName="childText" presStyleLbl="bgAcc1" presStyleIdx="3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769621-BCCB-4399-A3E0-1B90BA4F73D0}" type="pres">
      <dgm:prSet presAssocID="{266A6674-122A-4634-9B71-70A39B10D077}" presName="root" presStyleCnt="0"/>
      <dgm:spPr/>
    </dgm:pt>
    <dgm:pt modelId="{B61B7777-D347-46E4-9A12-E3FDE235C1FD}" type="pres">
      <dgm:prSet presAssocID="{266A6674-122A-4634-9B71-70A39B10D077}" presName="rootComposite" presStyleCnt="0"/>
      <dgm:spPr/>
    </dgm:pt>
    <dgm:pt modelId="{D3486238-AA51-4CCA-A24D-E23991470164}" type="pres">
      <dgm:prSet presAssocID="{266A6674-122A-4634-9B71-70A39B10D077}" presName="rootText" presStyleLbl="node1" presStyleIdx="1" presStyleCnt="3"/>
      <dgm:spPr/>
      <dgm:t>
        <a:bodyPr/>
        <a:lstStyle/>
        <a:p>
          <a:endParaRPr lang="ru-RU"/>
        </a:p>
      </dgm:t>
    </dgm:pt>
    <dgm:pt modelId="{0ADEBD9C-210C-440B-84B8-80171C1838C9}" type="pres">
      <dgm:prSet presAssocID="{266A6674-122A-4634-9B71-70A39B10D077}" presName="rootConnector" presStyleLbl="node1" presStyleIdx="1" presStyleCnt="3"/>
      <dgm:spPr/>
      <dgm:t>
        <a:bodyPr/>
        <a:lstStyle/>
        <a:p>
          <a:endParaRPr lang="ru-RU"/>
        </a:p>
      </dgm:t>
    </dgm:pt>
    <dgm:pt modelId="{43596D21-AF26-4045-8E9C-86C260129523}" type="pres">
      <dgm:prSet presAssocID="{266A6674-122A-4634-9B71-70A39B10D077}" presName="childShape" presStyleCnt="0"/>
      <dgm:spPr/>
    </dgm:pt>
    <dgm:pt modelId="{8E936E63-1DC7-4561-9006-FD20C178207D}" type="pres">
      <dgm:prSet presAssocID="{BB45EE2D-2BF3-435E-92F4-96C7C06D7F23}" presName="Name13" presStyleLbl="parChTrans1D2" presStyleIdx="4" presStyleCnt="11"/>
      <dgm:spPr/>
      <dgm:t>
        <a:bodyPr/>
        <a:lstStyle/>
        <a:p>
          <a:endParaRPr lang="ru-RU"/>
        </a:p>
      </dgm:t>
    </dgm:pt>
    <dgm:pt modelId="{9E957923-7F66-438E-BF31-D1B54F49B677}" type="pres">
      <dgm:prSet presAssocID="{64AE216C-90F7-4CCF-A74C-E4111F795717}" presName="childText" presStyleLbl="bgAcc1" presStyleIdx="4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3274DE9-B178-458E-8207-03533F9D42C0}" type="pres">
      <dgm:prSet presAssocID="{EE161F8D-EA34-4488-BA16-107505BA2AF0}" presName="Name13" presStyleLbl="parChTrans1D2" presStyleIdx="5" presStyleCnt="11"/>
      <dgm:spPr/>
      <dgm:t>
        <a:bodyPr/>
        <a:lstStyle/>
        <a:p>
          <a:endParaRPr lang="ru-RU"/>
        </a:p>
      </dgm:t>
    </dgm:pt>
    <dgm:pt modelId="{096C5A8B-3E9E-4E74-9DB0-E92455F15DA1}" type="pres">
      <dgm:prSet presAssocID="{D2BBCA07-0191-4F14-AE9A-9CD2BB7FC122}" presName="childText" presStyleLbl="bgAcc1" presStyleIdx="5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6F5C148-2D3D-411A-9CC0-5075729F95A1}" type="pres">
      <dgm:prSet presAssocID="{3BE34EA2-D097-4B60-AB30-167321601443}" presName="Name13" presStyleLbl="parChTrans1D2" presStyleIdx="6" presStyleCnt="11"/>
      <dgm:spPr/>
      <dgm:t>
        <a:bodyPr/>
        <a:lstStyle/>
        <a:p>
          <a:endParaRPr lang="ru-RU"/>
        </a:p>
      </dgm:t>
    </dgm:pt>
    <dgm:pt modelId="{62215429-489B-4945-BDFB-EC28230C4BA4}" type="pres">
      <dgm:prSet presAssocID="{EE41427E-4DB7-47B3-9295-99F6D8B0E59F}" presName="childText" presStyleLbl="bgAcc1" presStyleIdx="6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3C9E76B-5B64-4FE0-B10D-4BFE7115A3D0}" type="pres">
      <dgm:prSet presAssocID="{04935AC6-DB9E-49B9-9523-9AE9514C6A65}" presName="Name13" presStyleLbl="parChTrans1D2" presStyleIdx="7" presStyleCnt="11"/>
      <dgm:spPr/>
      <dgm:t>
        <a:bodyPr/>
        <a:lstStyle/>
        <a:p>
          <a:endParaRPr lang="ru-RU"/>
        </a:p>
      </dgm:t>
    </dgm:pt>
    <dgm:pt modelId="{20BFD58D-316D-4521-9344-A7BBB1DC4058}" type="pres">
      <dgm:prSet presAssocID="{24745F90-43FC-4CF2-BE0C-5C92051CBC68}" presName="childText" presStyleLbl="bgAcc1" presStyleIdx="7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4213EC0-157D-49AC-81B7-FE80276AF3A6}" type="pres">
      <dgm:prSet presAssocID="{A53B4434-F464-4516-89B0-D4B72A240A29}" presName="root" presStyleCnt="0"/>
      <dgm:spPr/>
    </dgm:pt>
    <dgm:pt modelId="{C0095F9F-6278-4FAE-B4D9-FA5BE563948A}" type="pres">
      <dgm:prSet presAssocID="{A53B4434-F464-4516-89B0-D4B72A240A29}" presName="rootComposite" presStyleCnt="0"/>
      <dgm:spPr/>
    </dgm:pt>
    <dgm:pt modelId="{FC6EF49F-A8B8-4BA4-9D5F-60613FB0C484}" type="pres">
      <dgm:prSet presAssocID="{A53B4434-F464-4516-89B0-D4B72A240A29}" presName="rootText" presStyleLbl="node1" presStyleIdx="2" presStyleCnt="3"/>
      <dgm:spPr/>
      <dgm:t>
        <a:bodyPr/>
        <a:lstStyle/>
        <a:p>
          <a:endParaRPr lang="ru-RU"/>
        </a:p>
      </dgm:t>
    </dgm:pt>
    <dgm:pt modelId="{C1840D84-0513-4AE0-974C-5D391D568FE6}" type="pres">
      <dgm:prSet presAssocID="{A53B4434-F464-4516-89B0-D4B72A240A29}" presName="rootConnector" presStyleLbl="node1" presStyleIdx="2" presStyleCnt="3"/>
      <dgm:spPr/>
      <dgm:t>
        <a:bodyPr/>
        <a:lstStyle/>
        <a:p>
          <a:endParaRPr lang="ru-RU"/>
        </a:p>
      </dgm:t>
    </dgm:pt>
    <dgm:pt modelId="{F36AC285-3594-41CF-AA6F-223353235DF3}" type="pres">
      <dgm:prSet presAssocID="{A53B4434-F464-4516-89B0-D4B72A240A29}" presName="childShape" presStyleCnt="0"/>
      <dgm:spPr/>
    </dgm:pt>
    <dgm:pt modelId="{B56E2105-3B9E-4A7C-B248-04B12D556087}" type="pres">
      <dgm:prSet presAssocID="{E29F69EB-9CCC-4D14-9B58-1398594070A4}" presName="Name13" presStyleLbl="parChTrans1D2" presStyleIdx="8" presStyleCnt="11"/>
      <dgm:spPr/>
      <dgm:t>
        <a:bodyPr/>
        <a:lstStyle/>
        <a:p>
          <a:endParaRPr lang="ru-RU"/>
        </a:p>
      </dgm:t>
    </dgm:pt>
    <dgm:pt modelId="{80E35BBC-5A3A-4F25-9344-310A6A38EEBB}" type="pres">
      <dgm:prSet presAssocID="{78ED0229-F4A0-4912-851F-17BD2897063C}" presName="childText" presStyleLbl="bgAcc1" presStyleIdx="8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EB65603-03B7-4695-A4DF-793C23D7E6CC}" type="pres">
      <dgm:prSet presAssocID="{9DFC29CB-0523-4F53-99FB-7C2E667C773B}" presName="Name13" presStyleLbl="parChTrans1D2" presStyleIdx="9" presStyleCnt="11"/>
      <dgm:spPr/>
      <dgm:t>
        <a:bodyPr/>
        <a:lstStyle/>
        <a:p>
          <a:endParaRPr lang="ru-RU"/>
        </a:p>
      </dgm:t>
    </dgm:pt>
    <dgm:pt modelId="{7B5B8F16-545F-4EDB-8CD3-67965BBA4358}" type="pres">
      <dgm:prSet presAssocID="{B470905A-2BE6-4C7F-9CEE-6AF176C19C4B}" presName="childText" presStyleLbl="bgAcc1" presStyleIdx="9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FB80807-C9D5-4E06-90CC-B324AA1097A5}" type="pres">
      <dgm:prSet presAssocID="{35416578-D401-458F-950B-F4089C644C7F}" presName="Name13" presStyleLbl="parChTrans1D2" presStyleIdx="10" presStyleCnt="11"/>
      <dgm:spPr/>
      <dgm:t>
        <a:bodyPr/>
        <a:lstStyle/>
        <a:p>
          <a:endParaRPr lang="ru-RU"/>
        </a:p>
      </dgm:t>
    </dgm:pt>
    <dgm:pt modelId="{E2B4F6DA-EEA2-4D8F-BB13-E4595354597B}" type="pres">
      <dgm:prSet presAssocID="{06ED9554-4C2E-4C7C-A102-411FE9BB6BEA}" presName="childText" presStyleLbl="bgAcc1" presStyleIdx="10" presStyleCnt="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7CAB21E-04B2-4C99-85D3-32A29C538DCB}" type="presOf" srcId="{04935AC6-DB9E-49B9-9523-9AE9514C6A65}" destId="{A3C9E76B-5B64-4FE0-B10D-4BFE7115A3D0}" srcOrd="0" destOrd="0" presId="urn:microsoft.com/office/officeart/2005/8/layout/hierarchy3"/>
    <dgm:cxn modelId="{2095B9F4-FD2A-433B-A977-AF8D8BF144EE}" type="presOf" srcId="{9DFC29CB-0523-4F53-99FB-7C2E667C773B}" destId="{3EB65603-03B7-4695-A4DF-793C23D7E6CC}" srcOrd="0" destOrd="0" presId="urn:microsoft.com/office/officeart/2005/8/layout/hierarchy3"/>
    <dgm:cxn modelId="{FD7CBB32-BBB1-48FF-96D8-45C2A406F031}" srcId="{A1F5E350-7350-4B5A-B9E0-C0D26A9E6331}" destId="{47A34289-7A13-4F57-9755-47A58AD049A8}" srcOrd="0" destOrd="0" parTransId="{38ECE45A-91F9-406D-8C39-4BC28FDEEEEF}" sibTransId="{706C1C97-AD68-4AE8-A143-D4ED91C42609}"/>
    <dgm:cxn modelId="{1DA1A6A9-9653-4592-A804-D877A02DDEE8}" type="presOf" srcId="{35416578-D401-458F-950B-F4089C644C7F}" destId="{5FB80807-C9D5-4E06-90CC-B324AA1097A5}" srcOrd="0" destOrd="0" presId="urn:microsoft.com/office/officeart/2005/8/layout/hierarchy3"/>
    <dgm:cxn modelId="{65F018AA-6751-48E3-A7D4-CBF01E519914}" type="presOf" srcId="{5EDC2749-6AA0-4B8C-82A7-69EF14BEF4A6}" destId="{3DBCF0C2-4BBA-416D-A57E-2CD7D9E872C3}" srcOrd="0" destOrd="0" presId="urn:microsoft.com/office/officeart/2005/8/layout/hierarchy3"/>
    <dgm:cxn modelId="{9BE45357-88A9-480A-A09C-A95788BE31F0}" type="presOf" srcId="{B470905A-2BE6-4C7F-9CEE-6AF176C19C4B}" destId="{7B5B8F16-545F-4EDB-8CD3-67965BBA4358}" srcOrd="0" destOrd="0" presId="urn:microsoft.com/office/officeart/2005/8/layout/hierarchy3"/>
    <dgm:cxn modelId="{217C9DD8-2558-44DB-B8A6-40636A65FA08}" srcId="{A1F5E350-7350-4B5A-B9E0-C0D26A9E6331}" destId="{213EE9AD-2B76-4833-9118-EA5AF87EF8CE}" srcOrd="2" destOrd="0" parTransId="{BBEC9356-A67A-4D01-AA80-BDBADD894DCA}" sibTransId="{50968A51-F697-4964-84A4-50AEABA7EE8C}"/>
    <dgm:cxn modelId="{C94EB528-BA12-4E56-881A-0C4FDB2094B7}" srcId="{A1F5E350-7350-4B5A-B9E0-C0D26A9E6331}" destId="{7CA46C6B-B5B0-4256-8DDE-B1340F124ECA}" srcOrd="1" destOrd="0" parTransId="{5EDC2749-6AA0-4B8C-82A7-69EF14BEF4A6}" sibTransId="{159F85C3-902B-4BFD-95EB-CE266563517E}"/>
    <dgm:cxn modelId="{7AE3BD4D-2E3A-4525-B095-DB05CAD106FB}" type="presOf" srcId="{A158FE64-2143-439B-9FC8-C91D0FA98AD1}" destId="{FD1B2730-FE97-4132-962C-DBA3C52875A0}" srcOrd="0" destOrd="0" presId="urn:microsoft.com/office/officeart/2005/8/layout/hierarchy3"/>
    <dgm:cxn modelId="{6ABCCFAE-D8C0-44F1-BA24-9568600E314B}" type="presOf" srcId="{64AE216C-90F7-4CCF-A74C-E4111F795717}" destId="{9E957923-7F66-438E-BF31-D1B54F49B677}" srcOrd="0" destOrd="0" presId="urn:microsoft.com/office/officeart/2005/8/layout/hierarchy3"/>
    <dgm:cxn modelId="{CCAB159D-F78F-4541-95C1-E4ECEE678268}" type="presOf" srcId="{A53B4434-F464-4516-89B0-D4B72A240A29}" destId="{FC6EF49F-A8B8-4BA4-9D5F-60613FB0C484}" srcOrd="0" destOrd="0" presId="urn:microsoft.com/office/officeart/2005/8/layout/hierarchy3"/>
    <dgm:cxn modelId="{4B1F2E5C-8BDB-4065-8055-399A23FAAD96}" type="presOf" srcId="{5CA62DC5-8B1E-495E-837A-315E0EA08E84}" destId="{ADE67CAB-14B4-408C-8C1B-1BA7844B9C15}" srcOrd="0" destOrd="0" presId="urn:microsoft.com/office/officeart/2005/8/layout/hierarchy3"/>
    <dgm:cxn modelId="{57AE1590-D67E-4BEB-94DD-1F5D3B82AD8E}" type="presOf" srcId="{06ED9554-4C2E-4C7C-A102-411FE9BB6BEA}" destId="{E2B4F6DA-EEA2-4D8F-BB13-E4595354597B}" srcOrd="0" destOrd="0" presId="urn:microsoft.com/office/officeart/2005/8/layout/hierarchy3"/>
    <dgm:cxn modelId="{C06F81D4-12CF-4256-88EC-20DCFAEEDC55}" srcId="{266A6674-122A-4634-9B71-70A39B10D077}" destId="{D2BBCA07-0191-4F14-AE9A-9CD2BB7FC122}" srcOrd="1" destOrd="0" parTransId="{EE161F8D-EA34-4488-BA16-107505BA2AF0}" sibTransId="{AAF875C5-48FE-4D8E-9A09-1D426498D266}"/>
    <dgm:cxn modelId="{BB436451-9498-4D0A-9C69-1BB8C95F78BD}" type="presOf" srcId="{213EE9AD-2B76-4833-9118-EA5AF87EF8CE}" destId="{3DA2C983-E6FD-4A43-9CB4-BECA78C05763}" srcOrd="0" destOrd="0" presId="urn:microsoft.com/office/officeart/2005/8/layout/hierarchy3"/>
    <dgm:cxn modelId="{897D30AC-459E-426F-9AC6-B19F1D1FDFC8}" type="presOf" srcId="{24745F90-43FC-4CF2-BE0C-5C92051CBC68}" destId="{20BFD58D-316D-4521-9344-A7BBB1DC4058}" srcOrd="0" destOrd="0" presId="urn:microsoft.com/office/officeart/2005/8/layout/hierarchy3"/>
    <dgm:cxn modelId="{C9535DE9-D9CD-45D3-897C-91B0A5F01153}" type="presOf" srcId="{47A34289-7A13-4F57-9755-47A58AD049A8}" destId="{5A7CB743-065D-4E83-AA84-7D2E22F1696F}" srcOrd="0" destOrd="0" presId="urn:microsoft.com/office/officeart/2005/8/layout/hierarchy3"/>
    <dgm:cxn modelId="{BAFD77FF-66EC-4895-B647-8411EE4F5829}" srcId="{A53B4434-F464-4516-89B0-D4B72A240A29}" destId="{B470905A-2BE6-4C7F-9CEE-6AF176C19C4B}" srcOrd="1" destOrd="0" parTransId="{9DFC29CB-0523-4F53-99FB-7C2E667C773B}" sibTransId="{D74C14FE-0D5D-41D4-8053-C381F060C6DA}"/>
    <dgm:cxn modelId="{3F045EA6-0AA3-49FE-8C0D-F3E31F5D9F3C}" type="presOf" srcId="{BB45EE2D-2BF3-435E-92F4-96C7C06D7F23}" destId="{8E936E63-1DC7-4561-9006-FD20C178207D}" srcOrd="0" destOrd="0" presId="urn:microsoft.com/office/officeart/2005/8/layout/hierarchy3"/>
    <dgm:cxn modelId="{C905274D-9A08-42C5-B83E-F22B9B94B05C}" type="presOf" srcId="{D2BBCA07-0191-4F14-AE9A-9CD2BB7FC122}" destId="{096C5A8B-3E9E-4E74-9DB0-E92455F15DA1}" srcOrd="0" destOrd="0" presId="urn:microsoft.com/office/officeart/2005/8/layout/hierarchy3"/>
    <dgm:cxn modelId="{9F44B5BA-2F21-425D-A05B-24739933495D}" srcId="{266A6674-122A-4634-9B71-70A39B10D077}" destId="{64AE216C-90F7-4CCF-A74C-E4111F795717}" srcOrd="0" destOrd="0" parTransId="{BB45EE2D-2BF3-435E-92F4-96C7C06D7F23}" sibTransId="{8CA25D90-3439-4018-B724-834EE4763ACB}"/>
    <dgm:cxn modelId="{A6BF6F73-A0BC-4331-AD16-68267F59A683}" type="presOf" srcId="{EE161F8D-EA34-4488-BA16-107505BA2AF0}" destId="{C3274DE9-B178-458E-8207-03533F9D42C0}" srcOrd="0" destOrd="0" presId="urn:microsoft.com/office/officeart/2005/8/layout/hierarchy3"/>
    <dgm:cxn modelId="{9251465A-2648-4BB7-86D8-FF4F8E16D30B}" type="presOf" srcId="{A1F5E350-7350-4B5A-B9E0-C0D26A9E6331}" destId="{922CBFB4-6C92-4F25-BCB6-9C17227648C3}" srcOrd="1" destOrd="0" presId="urn:microsoft.com/office/officeart/2005/8/layout/hierarchy3"/>
    <dgm:cxn modelId="{9B48DE51-2F94-421C-ACE2-54A0923B4E30}" srcId="{5CA62DC5-8B1E-495E-837A-315E0EA08E84}" destId="{266A6674-122A-4634-9B71-70A39B10D077}" srcOrd="1" destOrd="0" parTransId="{D132C2D4-6867-46F5-AF14-9E2DA634B2E8}" sibTransId="{E17EB582-259F-4322-9A52-E18C3CCFD6C3}"/>
    <dgm:cxn modelId="{4C184BF5-2D47-4513-9642-1BF4DC3877B5}" srcId="{A1F5E350-7350-4B5A-B9E0-C0D26A9E6331}" destId="{9B6CBD05-8D64-46D9-94CE-D3F37DB75701}" srcOrd="3" destOrd="0" parTransId="{A158FE64-2143-439B-9FC8-C91D0FA98AD1}" sibTransId="{15B7BCE8-0959-4C39-A9B0-F564D4E53337}"/>
    <dgm:cxn modelId="{15C6B5CE-886F-4664-8A0E-552312F8EA36}" srcId="{266A6674-122A-4634-9B71-70A39B10D077}" destId="{EE41427E-4DB7-47B3-9295-99F6D8B0E59F}" srcOrd="2" destOrd="0" parTransId="{3BE34EA2-D097-4B60-AB30-167321601443}" sibTransId="{2AFDAFCA-32D4-4F81-A790-45CB473D11C8}"/>
    <dgm:cxn modelId="{ADC7AD2D-EB51-4820-B76F-550068DBCE91}" type="presOf" srcId="{78ED0229-F4A0-4912-851F-17BD2897063C}" destId="{80E35BBC-5A3A-4F25-9344-310A6A38EEBB}" srcOrd="0" destOrd="0" presId="urn:microsoft.com/office/officeart/2005/8/layout/hierarchy3"/>
    <dgm:cxn modelId="{8016D1CA-88FC-425E-BF51-29F05C5E03F7}" srcId="{A53B4434-F464-4516-89B0-D4B72A240A29}" destId="{78ED0229-F4A0-4912-851F-17BD2897063C}" srcOrd="0" destOrd="0" parTransId="{E29F69EB-9CCC-4D14-9B58-1398594070A4}" sibTransId="{59DE525D-3699-4011-8C62-BEC48BA34758}"/>
    <dgm:cxn modelId="{1D685D9D-1C99-45AA-B239-CB469D55204C}" type="presOf" srcId="{38ECE45A-91F9-406D-8C39-4BC28FDEEEEF}" destId="{DB899769-B9A7-44F7-94F9-08E8120FA4B6}" srcOrd="0" destOrd="0" presId="urn:microsoft.com/office/officeart/2005/8/layout/hierarchy3"/>
    <dgm:cxn modelId="{38F0D7AC-75F4-43A4-8BB6-3B9F812D51FA}" srcId="{266A6674-122A-4634-9B71-70A39B10D077}" destId="{24745F90-43FC-4CF2-BE0C-5C92051CBC68}" srcOrd="3" destOrd="0" parTransId="{04935AC6-DB9E-49B9-9523-9AE9514C6A65}" sibTransId="{3C83987E-5001-4C77-BCA9-A69252F09696}"/>
    <dgm:cxn modelId="{F8E44B16-E0BF-4498-B7C1-F2181C95AB65}" type="presOf" srcId="{A1F5E350-7350-4B5A-B9E0-C0D26A9E6331}" destId="{54F423E3-5946-4026-8DD8-6789A2667DA4}" srcOrd="0" destOrd="0" presId="urn:microsoft.com/office/officeart/2005/8/layout/hierarchy3"/>
    <dgm:cxn modelId="{4C82D21A-052D-4DD0-96FC-FC4298FB49A7}" type="presOf" srcId="{266A6674-122A-4634-9B71-70A39B10D077}" destId="{D3486238-AA51-4CCA-A24D-E23991470164}" srcOrd="0" destOrd="0" presId="urn:microsoft.com/office/officeart/2005/8/layout/hierarchy3"/>
    <dgm:cxn modelId="{F2B8B898-FBB5-4427-87B6-92FF14BE6ABE}" type="presOf" srcId="{7CA46C6B-B5B0-4256-8DDE-B1340F124ECA}" destId="{D9EB3413-B6A2-4ADC-8E2D-58A29DD2ECC0}" srcOrd="0" destOrd="0" presId="urn:microsoft.com/office/officeart/2005/8/layout/hierarchy3"/>
    <dgm:cxn modelId="{F20925F9-3C4E-474B-9785-386EE54D6D35}" type="presOf" srcId="{BBEC9356-A67A-4D01-AA80-BDBADD894DCA}" destId="{25A7DE6E-F5CE-4614-AFD9-C5022A3341F4}" srcOrd="0" destOrd="0" presId="urn:microsoft.com/office/officeart/2005/8/layout/hierarchy3"/>
    <dgm:cxn modelId="{1B3FEF1C-8F50-4F6F-8D9D-F6EC6F8F108C}" srcId="{5CA62DC5-8B1E-495E-837A-315E0EA08E84}" destId="{A53B4434-F464-4516-89B0-D4B72A240A29}" srcOrd="2" destOrd="0" parTransId="{6042B209-FE6B-4B4F-8220-D21970100891}" sibTransId="{EFC8DAA6-736B-45E8-BE7B-FF76168F051E}"/>
    <dgm:cxn modelId="{46FA3881-D568-4BB7-82E4-C5800E232237}" type="presOf" srcId="{3BE34EA2-D097-4B60-AB30-167321601443}" destId="{C6F5C148-2D3D-411A-9CC0-5075729F95A1}" srcOrd="0" destOrd="0" presId="urn:microsoft.com/office/officeart/2005/8/layout/hierarchy3"/>
    <dgm:cxn modelId="{D69F295F-5077-428A-849E-10E42E4561F6}" type="presOf" srcId="{A53B4434-F464-4516-89B0-D4B72A240A29}" destId="{C1840D84-0513-4AE0-974C-5D391D568FE6}" srcOrd="1" destOrd="0" presId="urn:microsoft.com/office/officeart/2005/8/layout/hierarchy3"/>
    <dgm:cxn modelId="{A0865CEB-5CB4-4BF8-9252-FBE5FA519D65}" type="presOf" srcId="{E29F69EB-9CCC-4D14-9B58-1398594070A4}" destId="{B56E2105-3B9E-4A7C-B248-04B12D556087}" srcOrd="0" destOrd="0" presId="urn:microsoft.com/office/officeart/2005/8/layout/hierarchy3"/>
    <dgm:cxn modelId="{24BC134E-672E-4979-AA10-D933424C1F70}" srcId="{A53B4434-F464-4516-89B0-D4B72A240A29}" destId="{06ED9554-4C2E-4C7C-A102-411FE9BB6BEA}" srcOrd="2" destOrd="0" parTransId="{35416578-D401-458F-950B-F4089C644C7F}" sibTransId="{BB00B8BE-1718-4FD0-A0C0-15A742DD1B92}"/>
    <dgm:cxn modelId="{091C8F33-6D2D-49A6-963E-ACB7F0C1DC0E}" type="presOf" srcId="{9B6CBD05-8D64-46D9-94CE-D3F37DB75701}" destId="{E53F5A8A-0FA9-41C9-8A96-793D27C0D472}" srcOrd="0" destOrd="0" presId="urn:microsoft.com/office/officeart/2005/8/layout/hierarchy3"/>
    <dgm:cxn modelId="{0123C6B5-3B99-4862-9077-10829424D2CE}" type="presOf" srcId="{EE41427E-4DB7-47B3-9295-99F6D8B0E59F}" destId="{62215429-489B-4945-BDFB-EC28230C4BA4}" srcOrd="0" destOrd="0" presId="urn:microsoft.com/office/officeart/2005/8/layout/hierarchy3"/>
    <dgm:cxn modelId="{A1F2622E-1863-4F6E-89DB-04A5AE58EF20}" type="presOf" srcId="{266A6674-122A-4634-9B71-70A39B10D077}" destId="{0ADEBD9C-210C-440B-84B8-80171C1838C9}" srcOrd="1" destOrd="0" presId="urn:microsoft.com/office/officeart/2005/8/layout/hierarchy3"/>
    <dgm:cxn modelId="{89892A7F-4A50-494A-85E7-B0A0A81A01B8}" srcId="{5CA62DC5-8B1E-495E-837A-315E0EA08E84}" destId="{A1F5E350-7350-4B5A-B9E0-C0D26A9E6331}" srcOrd="0" destOrd="0" parTransId="{ADA8ADCC-844E-4B17-A3BC-F0D6A2CB07AF}" sibTransId="{4D8A73CC-055D-4305-AE10-39150469ED58}"/>
    <dgm:cxn modelId="{54DC6221-0FDA-4966-A116-5FFE124268BC}" type="presParOf" srcId="{ADE67CAB-14B4-408C-8C1B-1BA7844B9C15}" destId="{56542AC1-69FF-4CBD-B421-1F4CD31D72B1}" srcOrd="0" destOrd="0" presId="urn:microsoft.com/office/officeart/2005/8/layout/hierarchy3"/>
    <dgm:cxn modelId="{0A9CD94C-37A6-4631-9E7D-463A2422457F}" type="presParOf" srcId="{56542AC1-69FF-4CBD-B421-1F4CD31D72B1}" destId="{0936056D-DDE4-46C8-AC4C-8B06EC8ACC42}" srcOrd="0" destOrd="0" presId="urn:microsoft.com/office/officeart/2005/8/layout/hierarchy3"/>
    <dgm:cxn modelId="{B9338B45-4028-4058-A163-FF5AEF98F0C3}" type="presParOf" srcId="{0936056D-DDE4-46C8-AC4C-8B06EC8ACC42}" destId="{54F423E3-5946-4026-8DD8-6789A2667DA4}" srcOrd="0" destOrd="0" presId="urn:microsoft.com/office/officeart/2005/8/layout/hierarchy3"/>
    <dgm:cxn modelId="{C052B6F1-2525-4501-AFF6-4E47CAA05365}" type="presParOf" srcId="{0936056D-DDE4-46C8-AC4C-8B06EC8ACC42}" destId="{922CBFB4-6C92-4F25-BCB6-9C17227648C3}" srcOrd="1" destOrd="0" presId="urn:microsoft.com/office/officeart/2005/8/layout/hierarchy3"/>
    <dgm:cxn modelId="{07DEC8EF-5A65-4447-A8E6-2350B3E6D3C3}" type="presParOf" srcId="{56542AC1-69FF-4CBD-B421-1F4CD31D72B1}" destId="{720A6267-EB72-436F-89A0-F99B24A0529E}" srcOrd="1" destOrd="0" presId="urn:microsoft.com/office/officeart/2005/8/layout/hierarchy3"/>
    <dgm:cxn modelId="{CF6E510B-A97D-4012-BE78-08FA1EAF5884}" type="presParOf" srcId="{720A6267-EB72-436F-89A0-F99B24A0529E}" destId="{DB899769-B9A7-44F7-94F9-08E8120FA4B6}" srcOrd="0" destOrd="0" presId="urn:microsoft.com/office/officeart/2005/8/layout/hierarchy3"/>
    <dgm:cxn modelId="{BA7D93A2-E752-4055-9AD9-75EF54D21103}" type="presParOf" srcId="{720A6267-EB72-436F-89A0-F99B24A0529E}" destId="{5A7CB743-065D-4E83-AA84-7D2E22F1696F}" srcOrd="1" destOrd="0" presId="urn:microsoft.com/office/officeart/2005/8/layout/hierarchy3"/>
    <dgm:cxn modelId="{FD509173-9C02-4C5E-AA14-4BA9A2152AA6}" type="presParOf" srcId="{720A6267-EB72-436F-89A0-F99B24A0529E}" destId="{3DBCF0C2-4BBA-416D-A57E-2CD7D9E872C3}" srcOrd="2" destOrd="0" presId="urn:microsoft.com/office/officeart/2005/8/layout/hierarchy3"/>
    <dgm:cxn modelId="{D83E984E-C38B-4C68-8952-0FFE09A4A561}" type="presParOf" srcId="{720A6267-EB72-436F-89A0-F99B24A0529E}" destId="{D9EB3413-B6A2-4ADC-8E2D-58A29DD2ECC0}" srcOrd="3" destOrd="0" presId="urn:microsoft.com/office/officeart/2005/8/layout/hierarchy3"/>
    <dgm:cxn modelId="{7D4A96D1-88B5-4232-93E3-92F8470FA6C2}" type="presParOf" srcId="{720A6267-EB72-436F-89A0-F99B24A0529E}" destId="{25A7DE6E-F5CE-4614-AFD9-C5022A3341F4}" srcOrd="4" destOrd="0" presId="urn:microsoft.com/office/officeart/2005/8/layout/hierarchy3"/>
    <dgm:cxn modelId="{808628CE-1D8F-4A92-8A1C-3D0C2588C6F9}" type="presParOf" srcId="{720A6267-EB72-436F-89A0-F99B24A0529E}" destId="{3DA2C983-E6FD-4A43-9CB4-BECA78C05763}" srcOrd="5" destOrd="0" presId="urn:microsoft.com/office/officeart/2005/8/layout/hierarchy3"/>
    <dgm:cxn modelId="{15FAD296-0E02-4340-AA53-D743A4DA2ACB}" type="presParOf" srcId="{720A6267-EB72-436F-89A0-F99B24A0529E}" destId="{FD1B2730-FE97-4132-962C-DBA3C52875A0}" srcOrd="6" destOrd="0" presId="urn:microsoft.com/office/officeart/2005/8/layout/hierarchy3"/>
    <dgm:cxn modelId="{8CBB1A8A-803F-4359-ABF0-36FED95D4C57}" type="presParOf" srcId="{720A6267-EB72-436F-89A0-F99B24A0529E}" destId="{E53F5A8A-0FA9-41C9-8A96-793D27C0D472}" srcOrd="7" destOrd="0" presId="urn:microsoft.com/office/officeart/2005/8/layout/hierarchy3"/>
    <dgm:cxn modelId="{5144798D-FA42-43CF-A0D8-BC309EC039A4}" type="presParOf" srcId="{ADE67CAB-14B4-408C-8C1B-1BA7844B9C15}" destId="{FC769621-BCCB-4399-A3E0-1B90BA4F73D0}" srcOrd="1" destOrd="0" presId="urn:microsoft.com/office/officeart/2005/8/layout/hierarchy3"/>
    <dgm:cxn modelId="{480C7B5A-20A0-4D9E-BD67-DF34F0C19C06}" type="presParOf" srcId="{FC769621-BCCB-4399-A3E0-1B90BA4F73D0}" destId="{B61B7777-D347-46E4-9A12-E3FDE235C1FD}" srcOrd="0" destOrd="0" presId="urn:microsoft.com/office/officeart/2005/8/layout/hierarchy3"/>
    <dgm:cxn modelId="{CAB8B3CF-E455-4EE8-9E83-D34C1DCC0386}" type="presParOf" srcId="{B61B7777-D347-46E4-9A12-E3FDE235C1FD}" destId="{D3486238-AA51-4CCA-A24D-E23991470164}" srcOrd="0" destOrd="0" presId="urn:microsoft.com/office/officeart/2005/8/layout/hierarchy3"/>
    <dgm:cxn modelId="{8E39B430-BFD0-4988-829E-108C5E873670}" type="presParOf" srcId="{B61B7777-D347-46E4-9A12-E3FDE235C1FD}" destId="{0ADEBD9C-210C-440B-84B8-80171C1838C9}" srcOrd="1" destOrd="0" presId="urn:microsoft.com/office/officeart/2005/8/layout/hierarchy3"/>
    <dgm:cxn modelId="{BA3C0B3F-C19C-459F-8CF4-26A652A76C56}" type="presParOf" srcId="{FC769621-BCCB-4399-A3E0-1B90BA4F73D0}" destId="{43596D21-AF26-4045-8E9C-86C260129523}" srcOrd="1" destOrd="0" presId="urn:microsoft.com/office/officeart/2005/8/layout/hierarchy3"/>
    <dgm:cxn modelId="{36EFA90D-C32B-4F07-BCF8-CD924A1C2319}" type="presParOf" srcId="{43596D21-AF26-4045-8E9C-86C260129523}" destId="{8E936E63-1DC7-4561-9006-FD20C178207D}" srcOrd="0" destOrd="0" presId="urn:microsoft.com/office/officeart/2005/8/layout/hierarchy3"/>
    <dgm:cxn modelId="{A25B398A-0C23-4929-BB1C-81A6D1D3F63F}" type="presParOf" srcId="{43596D21-AF26-4045-8E9C-86C260129523}" destId="{9E957923-7F66-438E-BF31-D1B54F49B677}" srcOrd="1" destOrd="0" presId="urn:microsoft.com/office/officeart/2005/8/layout/hierarchy3"/>
    <dgm:cxn modelId="{53919218-BE16-4679-A896-1DC13F923147}" type="presParOf" srcId="{43596D21-AF26-4045-8E9C-86C260129523}" destId="{C3274DE9-B178-458E-8207-03533F9D42C0}" srcOrd="2" destOrd="0" presId="urn:microsoft.com/office/officeart/2005/8/layout/hierarchy3"/>
    <dgm:cxn modelId="{AF6EBDEA-815B-4861-9D30-642F7C962566}" type="presParOf" srcId="{43596D21-AF26-4045-8E9C-86C260129523}" destId="{096C5A8B-3E9E-4E74-9DB0-E92455F15DA1}" srcOrd="3" destOrd="0" presId="urn:microsoft.com/office/officeart/2005/8/layout/hierarchy3"/>
    <dgm:cxn modelId="{6BD90019-289C-45E4-A9A8-21710D74C012}" type="presParOf" srcId="{43596D21-AF26-4045-8E9C-86C260129523}" destId="{C6F5C148-2D3D-411A-9CC0-5075729F95A1}" srcOrd="4" destOrd="0" presId="urn:microsoft.com/office/officeart/2005/8/layout/hierarchy3"/>
    <dgm:cxn modelId="{E487C51B-51B7-461B-B3DA-A418B97C8CC5}" type="presParOf" srcId="{43596D21-AF26-4045-8E9C-86C260129523}" destId="{62215429-489B-4945-BDFB-EC28230C4BA4}" srcOrd="5" destOrd="0" presId="urn:microsoft.com/office/officeart/2005/8/layout/hierarchy3"/>
    <dgm:cxn modelId="{2C09ACD5-B1FD-45F4-9B65-988DEDE6D26D}" type="presParOf" srcId="{43596D21-AF26-4045-8E9C-86C260129523}" destId="{A3C9E76B-5B64-4FE0-B10D-4BFE7115A3D0}" srcOrd="6" destOrd="0" presId="urn:microsoft.com/office/officeart/2005/8/layout/hierarchy3"/>
    <dgm:cxn modelId="{30BFE73A-EA16-4AE5-B439-476865C12E73}" type="presParOf" srcId="{43596D21-AF26-4045-8E9C-86C260129523}" destId="{20BFD58D-316D-4521-9344-A7BBB1DC4058}" srcOrd="7" destOrd="0" presId="urn:microsoft.com/office/officeart/2005/8/layout/hierarchy3"/>
    <dgm:cxn modelId="{FDC62847-D3E4-4016-BC15-B82F02F0E596}" type="presParOf" srcId="{ADE67CAB-14B4-408C-8C1B-1BA7844B9C15}" destId="{14213EC0-157D-49AC-81B7-FE80276AF3A6}" srcOrd="2" destOrd="0" presId="urn:microsoft.com/office/officeart/2005/8/layout/hierarchy3"/>
    <dgm:cxn modelId="{9D79585D-9252-471B-A09D-A00D0F9EDB5E}" type="presParOf" srcId="{14213EC0-157D-49AC-81B7-FE80276AF3A6}" destId="{C0095F9F-6278-4FAE-B4D9-FA5BE563948A}" srcOrd="0" destOrd="0" presId="urn:microsoft.com/office/officeart/2005/8/layout/hierarchy3"/>
    <dgm:cxn modelId="{ECCCE941-64FC-4F4A-84B3-0461DC328530}" type="presParOf" srcId="{C0095F9F-6278-4FAE-B4D9-FA5BE563948A}" destId="{FC6EF49F-A8B8-4BA4-9D5F-60613FB0C484}" srcOrd="0" destOrd="0" presId="urn:microsoft.com/office/officeart/2005/8/layout/hierarchy3"/>
    <dgm:cxn modelId="{35D6598A-5175-4291-B992-4F56B35F68B0}" type="presParOf" srcId="{C0095F9F-6278-4FAE-B4D9-FA5BE563948A}" destId="{C1840D84-0513-4AE0-974C-5D391D568FE6}" srcOrd="1" destOrd="0" presId="urn:microsoft.com/office/officeart/2005/8/layout/hierarchy3"/>
    <dgm:cxn modelId="{BE520E8D-BD71-4408-828C-6C3CA2F2DDC6}" type="presParOf" srcId="{14213EC0-157D-49AC-81B7-FE80276AF3A6}" destId="{F36AC285-3594-41CF-AA6F-223353235DF3}" srcOrd="1" destOrd="0" presId="urn:microsoft.com/office/officeart/2005/8/layout/hierarchy3"/>
    <dgm:cxn modelId="{DB26D74B-8DA3-4330-9E37-4C20E77F016B}" type="presParOf" srcId="{F36AC285-3594-41CF-AA6F-223353235DF3}" destId="{B56E2105-3B9E-4A7C-B248-04B12D556087}" srcOrd="0" destOrd="0" presId="urn:microsoft.com/office/officeart/2005/8/layout/hierarchy3"/>
    <dgm:cxn modelId="{85CB7D31-5456-45B9-8F2F-9B9CFF4FCD2F}" type="presParOf" srcId="{F36AC285-3594-41CF-AA6F-223353235DF3}" destId="{80E35BBC-5A3A-4F25-9344-310A6A38EEBB}" srcOrd="1" destOrd="0" presId="urn:microsoft.com/office/officeart/2005/8/layout/hierarchy3"/>
    <dgm:cxn modelId="{C93023A3-80A6-411C-8F83-C49CBAAFE998}" type="presParOf" srcId="{F36AC285-3594-41CF-AA6F-223353235DF3}" destId="{3EB65603-03B7-4695-A4DF-793C23D7E6CC}" srcOrd="2" destOrd="0" presId="urn:microsoft.com/office/officeart/2005/8/layout/hierarchy3"/>
    <dgm:cxn modelId="{C52FB7D2-F236-4AC1-8F24-97163CC0C667}" type="presParOf" srcId="{F36AC285-3594-41CF-AA6F-223353235DF3}" destId="{7B5B8F16-545F-4EDB-8CD3-67965BBA4358}" srcOrd="3" destOrd="0" presId="urn:microsoft.com/office/officeart/2005/8/layout/hierarchy3"/>
    <dgm:cxn modelId="{6DC3FF4A-967A-43E2-9A78-AC982BEEB3C9}" type="presParOf" srcId="{F36AC285-3594-41CF-AA6F-223353235DF3}" destId="{5FB80807-C9D5-4E06-90CC-B324AA1097A5}" srcOrd="4" destOrd="0" presId="urn:microsoft.com/office/officeart/2005/8/layout/hierarchy3"/>
    <dgm:cxn modelId="{952A7E8B-889A-4B58-8407-98413C021270}" type="presParOf" srcId="{F36AC285-3594-41CF-AA6F-223353235DF3}" destId="{E2B4F6DA-EEA2-4D8F-BB13-E4595354597B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469EE3D-7120-4DDD-992D-3B65890BA8C3}" type="doc">
      <dgm:prSet loTypeId="urn:microsoft.com/office/officeart/2005/8/layout/orgChart1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ru-BY"/>
        </a:p>
      </dgm:t>
    </dgm:pt>
    <dgm:pt modelId="{7B6B92F2-9BFE-4FC6-B72D-8D4EA7B266E7}">
      <dgm:prSet phldrT="[Текст]" custT="1"/>
      <dgm:spPr/>
      <dgm:t>
        <a:bodyPr/>
        <a:lstStyle/>
        <a:p>
          <a:r>
            <a:rPr lang="en-US" sz="2400" dirty="0"/>
            <a:t>AXI GPIO, </a:t>
          </a:r>
          <a:br>
            <a:rPr lang="en-US" sz="2400" dirty="0"/>
          </a:br>
          <a:r>
            <a:rPr lang="en-US" sz="2400" dirty="0"/>
            <a:t>AXI IIC, AXI DMA</a:t>
          </a:r>
          <a:endParaRPr lang="ru-BY" sz="2400" dirty="0"/>
        </a:p>
      </dgm:t>
    </dgm:pt>
    <dgm:pt modelId="{1FAE9907-74A4-4361-A078-D1D4783AE352}" type="parTrans" cxnId="{3AC0BE4C-E052-456F-BBD8-258FE745170B}">
      <dgm:prSet/>
      <dgm:spPr/>
      <dgm:t>
        <a:bodyPr/>
        <a:lstStyle/>
        <a:p>
          <a:endParaRPr lang="ru-BY"/>
        </a:p>
      </dgm:t>
    </dgm:pt>
    <dgm:pt modelId="{C40ABBB6-F61C-4DD4-A7D1-8E7C1C7A0C63}" type="sibTrans" cxnId="{3AC0BE4C-E052-456F-BBD8-258FE745170B}">
      <dgm:prSet/>
      <dgm:spPr/>
      <dgm:t>
        <a:bodyPr/>
        <a:lstStyle/>
        <a:p>
          <a:endParaRPr lang="ru-BY"/>
        </a:p>
      </dgm:t>
    </dgm:pt>
    <dgm:pt modelId="{4E2EBAD9-0C96-4E0C-A66D-57705B8BE528}">
      <dgm:prSet phldrT="[Текст]"/>
      <dgm:spPr/>
      <dgm:t>
        <a:bodyPr/>
        <a:lstStyle/>
        <a:p>
          <a:r>
            <a:rPr lang="en-US" dirty="0"/>
            <a:t>Drivers for Standalone</a:t>
          </a:r>
          <a:endParaRPr lang="ru-BY" dirty="0"/>
        </a:p>
      </dgm:t>
    </dgm:pt>
    <dgm:pt modelId="{EBDC48F5-6463-48F5-BDB7-A63863CED2F0}" type="parTrans" cxnId="{EAD2C50E-79E3-4DF2-8F91-E171E6ED4FDC}">
      <dgm:prSet/>
      <dgm:spPr/>
      <dgm:t>
        <a:bodyPr/>
        <a:lstStyle/>
        <a:p>
          <a:endParaRPr lang="ru-BY"/>
        </a:p>
      </dgm:t>
    </dgm:pt>
    <dgm:pt modelId="{CA266BB3-C109-4714-A853-CE3A0FB68327}" type="sibTrans" cxnId="{EAD2C50E-79E3-4DF2-8F91-E171E6ED4FDC}">
      <dgm:prSet/>
      <dgm:spPr/>
      <dgm:t>
        <a:bodyPr/>
        <a:lstStyle/>
        <a:p>
          <a:endParaRPr lang="ru-BY"/>
        </a:p>
      </dgm:t>
    </dgm:pt>
    <dgm:pt modelId="{EE1B8DB1-8051-4260-AF75-2D978DD7064C}">
      <dgm:prSet phldrT="[Текст]"/>
      <dgm:spPr/>
      <dgm:t>
        <a:bodyPr/>
        <a:lstStyle/>
        <a:p>
          <a:r>
            <a:rPr lang="en-US" dirty="0"/>
            <a:t>Drivers for Linux</a:t>
          </a:r>
          <a:endParaRPr lang="ru-BY" dirty="0"/>
        </a:p>
      </dgm:t>
    </dgm:pt>
    <dgm:pt modelId="{D518A06D-F12A-4682-B1E7-149835AFD048}" type="parTrans" cxnId="{1F2A3638-D3D1-4D76-93AD-42D4216D2285}">
      <dgm:prSet/>
      <dgm:spPr/>
      <dgm:t>
        <a:bodyPr/>
        <a:lstStyle/>
        <a:p>
          <a:endParaRPr lang="ru-BY"/>
        </a:p>
      </dgm:t>
    </dgm:pt>
    <dgm:pt modelId="{BCB18DC2-721B-492B-A28E-4E9A1B67A391}" type="sibTrans" cxnId="{1F2A3638-D3D1-4D76-93AD-42D4216D2285}">
      <dgm:prSet/>
      <dgm:spPr/>
      <dgm:t>
        <a:bodyPr/>
        <a:lstStyle/>
        <a:p>
          <a:endParaRPr lang="ru-BY"/>
        </a:p>
      </dgm:t>
    </dgm:pt>
    <dgm:pt modelId="{A7F99C63-956A-4DA0-9D10-6031373D3C4A}">
      <dgm:prSet phldrT="[Текст]"/>
      <dgm:spPr/>
      <dgm:t>
        <a:bodyPr/>
        <a:lstStyle/>
        <a:p>
          <a:r>
            <a:rPr lang="en-US" dirty="0"/>
            <a:t>User Space</a:t>
          </a:r>
          <a:endParaRPr lang="ru-BY" dirty="0"/>
        </a:p>
      </dgm:t>
    </dgm:pt>
    <dgm:pt modelId="{01C0989D-B5F3-45B1-A82E-8126247C6DA1}" type="parTrans" cxnId="{69296D39-969E-4256-8011-AD4EF9E057E0}">
      <dgm:prSet/>
      <dgm:spPr/>
      <dgm:t>
        <a:bodyPr/>
        <a:lstStyle/>
        <a:p>
          <a:endParaRPr lang="ru-BY"/>
        </a:p>
      </dgm:t>
    </dgm:pt>
    <dgm:pt modelId="{848DF351-59B6-48D4-B47D-180F055BDB88}" type="sibTrans" cxnId="{69296D39-969E-4256-8011-AD4EF9E057E0}">
      <dgm:prSet/>
      <dgm:spPr/>
      <dgm:t>
        <a:bodyPr/>
        <a:lstStyle/>
        <a:p>
          <a:endParaRPr lang="ru-BY"/>
        </a:p>
      </dgm:t>
    </dgm:pt>
    <dgm:pt modelId="{D5889AD5-7895-4D4C-993B-B9FDCB1EF4B2}">
      <dgm:prSet phldrT="[Текст]"/>
      <dgm:spPr/>
      <dgm:t>
        <a:bodyPr/>
        <a:lstStyle/>
        <a:p>
          <a:r>
            <a:rPr lang="en-US" dirty="0"/>
            <a:t>Kernel Space</a:t>
          </a:r>
          <a:endParaRPr lang="ru-BY" dirty="0"/>
        </a:p>
      </dgm:t>
    </dgm:pt>
    <dgm:pt modelId="{073799DE-737A-4A49-8AAF-D95CAC23C693}" type="parTrans" cxnId="{1DA6EAC4-E9D7-4188-AFF2-51881662DEAC}">
      <dgm:prSet/>
      <dgm:spPr/>
      <dgm:t>
        <a:bodyPr/>
        <a:lstStyle/>
        <a:p>
          <a:endParaRPr lang="ru-BY"/>
        </a:p>
      </dgm:t>
    </dgm:pt>
    <dgm:pt modelId="{BD8C36D9-130D-4E8B-AFC2-1287014FB53A}" type="sibTrans" cxnId="{1DA6EAC4-E9D7-4188-AFF2-51881662DEAC}">
      <dgm:prSet/>
      <dgm:spPr/>
      <dgm:t>
        <a:bodyPr/>
        <a:lstStyle/>
        <a:p>
          <a:endParaRPr lang="ru-BY"/>
        </a:p>
      </dgm:t>
    </dgm:pt>
    <dgm:pt modelId="{C3B0B3D3-DE36-4ED6-A13E-1F3185ED86A6}" type="pres">
      <dgm:prSet presAssocID="{F469EE3D-7120-4DDD-992D-3B65890BA8C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B35CB690-0278-4C34-904B-A89F37E25017}" type="pres">
      <dgm:prSet presAssocID="{7B6B92F2-9BFE-4FC6-B72D-8D4EA7B266E7}" presName="hierRoot1" presStyleCnt="0">
        <dgm:presLayoutVars>
          <dgm:hierBranch val="init"/>
        </dgm:presLayoutVars>
      </dgm:prSet>
      <dgm:spPr/>
    </dgm:pt>
    <dgm:pt modelId="{41188AA5-5D22-4ED7-963A-416D8C90D90B}" type="pres">
      <dgm:prSet presAssocID="{7B6B92F2-9BFE-4FC6-B72D-8D4EA7B266E7}" presName="rootComposite1" presStyleCnt="0"/>
      <dgm:spPr/>
    </dgm:pt>
    <dgm:pt modelId="{F84710AB-68CA-4563-8632-232EFFC62A3E}" type="pres">
      <dgm:prSet presAssocID="{7B6B92F2-9BFE-4FC6-B72D-8D4EA7B266E7}" presName="rootText1" presStyleLbl="node0" presStyleIdx="0" presStyleCnt="1" custScaleX="14588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376AD3E-9AC1-42B2-B6C1-3273BAC95D95}" type="pres">
      <dgm:prSet presAssocID="{7B6B92F2-9BFE-4FC6-B72D-8D4EA7B266E7}" presName="rootConnector1" presStyleLbl="node1" presStyleIdx="0" presStyleCnt="0"/>
      <dgm:spPr/>
      <dgm:t>
        <a:bodyPr/>
        <a:lstStyle/>
        <a:p>
          <a:endParaRPr lang="ru-RU"/>
        </a:p>
      </dgm:t>
    </dgm:pt>
    <dgm:pt modelId="{3388B741-31DA-4E6E-80D2-EC7A33BA0F48}" type="pres">
      <dgm:prSet presAssocID="{7B6B92F2-9BFE-4FC6-B72D-8D4EA7B266E7}" presName="hierChild2" presStyleCnt="0"/>
      <dgm:spPr/>
    </dgm:pt>
    <dgm:pt modelId="{AD43393C-BC20-4219-81A1-A5AB1B5D4C85}" type="pres">
      <dgm:prSet presAssocID="{EBDC48F5-6463-48F5-BDB7-A63863CED2F0}" presName="Name37" presStyleLbl="parChTrans1D2" presStyleIdx="0" presStyleCnt="2"/>
      <dgm:spPr/>
      <dgm:t>
        <a:bodyPr/>
        <a:lstStyle/>
        <a:p>
          <a:endParaRPr lang="ru-RU"/>
        </a:p>
      </dgm:t>
    </dgm:pt>
    <dgm:pt modelId="{14B54465-C4F9-4F4B-8146-187E7017FE33}" type="pres">
      <dgm:prSet presAssocID="{4E2EBAD9-0C96-4E0C-A66D-57705B8BE528}" presName="hierRoot2" presStyleCnt="0">
        <dgm:presLayoutVars>
          <dgm:hierBranch val="init"/>
        </dgm:presLayoutVars>
      </dgm:prSet>
      <dgm:spPr/>
    </dgm:pt>
    <dgm:pt modelId="{A94E57F8-DE37-46D9-8B21-0CAC78E6E601}" type="pres">
      <dgm:prSet presAssocID="{4E2EBAD9-0C96-4E0C-A66D-57705B8BE528}" presName="rootComposite" presStyleCnt="0"/>
      <dgm:spPr/>
    </dgm:pt>
    <dgm:pt modelId="{D960DE18-3BEA-4327-9A67-4BE103633034}" type="pres">
      <dgm:prSet presAssocID="{4E2EBAD9-0C96-4E0C-A66D-57705B8BE528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FA89890-DE5A-4206-B5C2-1C1F57D94766}" type="pres">
      <dgm:prSet presAssocID="{4E2EBAD9-0C96-4E0C-A66D-57705B8BE528}" presName="rootConnector" presStyleLbl="node2" presStyleIdx="0" presStyleCnt="2"/>
      <dgm:spPr/>
      <dgm:t>
        <a:bodyPr/>
        <a:lstStyle/>
        <a:p>
          <a:endParaRPr lang="ru-RU"/>
        </a:p>
      </dgm:t>
    </dgm:pt>
    <dgm:pt modelId="{E2980577-A4BB-4004-900E-FAC0EBB811C4}" type="pres">
      <dgm:prSet presAssocID="{4E2EBAD9-0C96-4E0C-A66D-57705B8BE528}" presName="hierChild4" presStyleCnt="0"/>
      <dgm:spPr/>
    </dgm:pt>
    <dgm:pt modelId="{3F74C504-6C79-4BFD-B000-19CD54C27556}" type="pres">
      <dgm:prSet presAssocID="{4E2EBAD9-0C96-4E0C-A66D-57705B8BE528}" presName="hierChild5" presStyleCnt="0"/>
      <dgm:spPr/>
    </dgm:pt>
    <dgm:pt modelId="{201F44E7-FCC9-4896-8BC0-FE42D4B4479B}" type="pres">
      <dgm:prSet presAssocID="{D518A06D-F12A-4682-B1E7-149835AFD048}" presName="Name37" presStyleLbl="parChTrans1D2" presStyleIdx="1" presStyleCnt="2"/>
      <dgm:spPr/>
      <dgm:t>
        <a:bodyPr/>
        <a:lstStyle/>
        <a:p>
          <a:endParaRPr lang="ru-RU"/>
        </a:p>
      </dgm:t>
    </dgm:pt>
    <dgm:pt modelId="{301D73EE-4CF5-448C-9214-E48214C29EED}" type="pres">
      <dgm:prSet presAssocID="{EE1B8DB1-8051-4260-AF75-2D978DD7064C}" presName="hierRoot2" presStyleCnt="0">
        <dgm:presLayoutVars>
          <dgm:hierBranch val="init"/>
        </dgm:presLayoutVars>
      </dgm:prSet>
      <dgm:spPr/>
    </dgm:pt>
    <dgm:pt modelId="{EF6FC147-FDF4-4C82-B96F-BE592301C5EE}" type="pres">
      <dgm:prSet presAssocID="{EE1B8DB1-8051-4260-AF75-2D978DD7064C}" presName="rootComposite" presStyleCnt="0"/>
      <dgm:spPr/>
    </dgm:pt>
    <dgm:pt modelId="{A13CB020-B557-4EC4-8160-03169BFE662B}" type="pres">
      <dgm:prSet presAssocID="{EE1B8DB1-8051-4260-AF75-2D978DD7064C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EE4E6E7-F75F-4A2B-A465-1EC31F63A310}" type="pres">
      <dgm:prSet presAssocID="{EE1B8DB1-8051-4260-AF75-2D978DD7064C}" presName="rootConnector" presStyleLbl="node2" presStyleIdx="1" presStyleCnt="2"/>
      <dgm:spPr/>
      <dgm:t>
        <a:bodyPr/>
        <a:lstStyle/>
        <a:p>
          <a:endParaRPr lang="ru-RU"/>
        </a:p>
      </dgm:t>
    </dgm:pt>
    <dgm:pt modelId="{7153D4CF-796D-4ECF-A0A6-1FC471F69214}" type="pres">
      <dgm:prSet presAssocID="{EE1B8DB1-8051-4260-AF75-2D978DD7064C}" presName="hierChild4" presStyleCnt="0"/>
      <dgm:spPr/>
    </dgm:pt>
    <dgm:pt modelId="{378763BA-7C62-49FC-BD5E-246F302ED00C}" type="pres">
      <dgm:prSet presAssocID="{01C0989D-B5F3-45B1-A82E-8126247C6DA1}" presName="Name37" presStyleLbl="parChTrans1D3" presStyleIdx="0" presStyleCnt="2"/>
      <dgm:spPr/>
      <dgm:t>
        <a:bodyPr/>
        <a:lstStyle/>
        <a:p>
          <a:endParaRPr lang="ru-RU"/>
        </a:p>
      </dgm:t>
    </dgm:pt>
    <dgm:pt modelId="{16E4A393-286C-48B9-B44F-F0B8C12FC558}" type="pres">
      <dgm:prSet presAssocID="{A7F99C63-956A-4DA0-9D10-6031373D3C4A}" presName="hierRoot2" presStyleCnt="0">
        <dgm:presLayoutVars>
          <dgm:hierBranch val="init"/>
        </dgm:presLayoutVars>
      </dgm:prSet>
      <dgm:spPr/>
    </dgm:pt>
    <dgm:pt modelId="{279A45BA-74C0-4BF9-895A-3D0053198A23}" type="pres">
      <dgm:prSet presAssocID="{A7F99C63-956A-4DA0-9D10-6031373D3C4A}" presName="rootComposite" presStyleCnt="0"/>
      <dgm:spPr/>
    </dgm:pt>
    <dgm:pt modelId="{EA358EF5-8D10-433E-819D-C4649C5C7022}" type="pres">
      <dgm:prSet presAssocID="{A7F99C63-956A-4DA0-9D10-6031373D3C4A}" presName="rootText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2B5AF39-B494-4D93-948B-75D4F1128BA0}" type="pres">
      <dgm:prSet presAssocID="{A7F99C63-956A-4DA0-9D10-6031373D3C4A}" presName="rootConnector" presStyleLbl="node3" presStyleIdx="0" presStyleCnt="2"/>
      <dgm:spPr/>
      <dgm:t>
        <a:bodyPr/>
        <a:lstStyle/>
        <a:p>
          <a:endParaRPr lang="ru-RU"/>
        </a:p>
      </dgm:t>
    </dgm:pt>
    <dgm:pt modelId="{5D7E707A-F05B-4CF6-AA11-4A183F06E0E6}" type="pres">
      <dgm:prSet presAssocID="{A7F99C63-956A-4DA0-9D10-6031373D3C4A}" presName="hierChild4" presStyleCnt="0"/>
      <dgm:spPr/>
    </dgm:pt>
    <dgm:pt modelId="{8BDF9718-08C1-4255-948C-D27BAC35FB3A}" type="pres">
      <dgm:prSet presAssocID="{A7F99C63-956A-4DA0-9D10-6031373D3C4A}" presName="hierChild5" presStyleCnt="0"/>
      <dgm:spPr/>
    </dgm:pt>
    <dgm:pt modelId="{A0A1F7B8-4584-41E5-9F89-B4840EABA653}" type="pres">
      <dgm:prSet presAssocID="{073799DE-737A-4A49-8AAF-D95CAC23C693}" presName="Name37" presStyleLbl="parChTrans1D3" presStyleIdx="1" presStyleCnt="2"/>
      <dgm:spPr/>
      <dgm:t>
        <a:bodyPr/>
        <a:lstStyle/>
        <a:p>
          <a:endParaRPr lang="ru-RU"/>
        </a:p>
      </dgm:t>
    </dgm:pt>
    <dgm:pt modelId="{F340628F-222C-4851-ACC7-D5FBB6A9B68B}" type="pres">
      <dgm:prSet presAssocID="{D5889AD5-7895-4D4C-993B-B9FDCB1EF4B2}" presName="hierRoot2" presStyleCnt="0">
        <dgm:presLayoutVars>
          <dgm:hierBranch val="init"/>
        </dgm:presLayoutVars>
      </dgm:prSet>
      <dgm:spPr/>
    </dgm:pt>
    <dgm:pt modelId="{D78789FE-4088-42CB-8D45-58D69781F44F}" type="pres">
      <dgm:prSet presAssocID="{D5889AD5-7895-4D4C-993B-B9FDCB1EF4B2}" presName="rootComposite" presStyleCnt="0"/>
      <dgm:spPr/>
    </dgm:pt>
    <dgm:pt modelId="{6F8BC277-B31F-494D-A5A4-F994DC8C7AA9}" type="pres">
      <dgm:prSet presAssocID="{D5889AD5-7895-4D4C-993B-B9FDCB1EF4B2}" presName="rootText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2E5502B-1C43-43DD-A2BF-0F3BDC370DA0}" type="pres">
      <dgm:prSet presAssocID="{D5889AD5-7895-4D4C-993B-B9FDCB1EF4B2}" presName="rootConnector" presStyleLbl="node3" presStyleIdx="1" presStyleCnt="2"/>
      <dgm:spPr/>
      <dgm:t>
        <a:bodyPr/>
        <a:lstStyle/>
        <a:p>
          <a:endParaRPr lang="ru-RU"/>
        </a:p>
      </dgm:t>
    </dgm:pt>
    <dgm:pt modelId="{CB3E1CE5-BAD7-4BA3-8BDC-B667F080B6C3}" type="pres">
      <dgm:prSet presAssocID="{D5889AD5-7895-4D4C-993B-B9FDCB1EF4B2}" presName="hierChild4" presStyleCnt="0"/>
      <dgm:spPr/>
    </dgm:pt>
    <dgm:pt modelId="{1C342BD1-9906-4284-AC79-FCF8E40B30CC}" type="pres">
      <dgm:prSet presAssocID="{D5889AD5-7895-4D4C-993B-B9FDCB1EF4B2}" presName="hierChild5" presStyleCnt="0"/>
      <dgm:spPr/>
    </dgm:pt>
    <dgm:pt modelId="{7AA875B7-92C1-4582-96FF-9BEE610843F5}" type="pres">
      <dgm:prSet presAssocID="{EE1B8DB1-8051-4260-AF75-2D978DD7064C}" presName="hierChild5" presStyleCnt="0"/>
      <dgm:spPr/>
    </dgm:pt>
    <dgm:pt modelId="{5DCEEE48-323A-4A2A-A3EB-A0B079460F60}" type="pres">
      <dgm:prSet presAssocID="{7B6B92F2-9BFE-4FC6-B72D-8D4EA7B266E7}" presName="hierChild3" presStyleCnt="0"/>
      <dgm:spPr/>
    </dgm:pt>
  </dgm:ptLst>
  <dgm:cxnLst>
    <dgm:cxn modelId="{EE28EBFD-5CFD-4AA0-8152-46D20312030D}" type="presOf" srcId="{EBDC48F5-6463-48F5-BDB7-A63863CED2F0}" destId="{AD43393C-BC20-4219-81A1-A5AB1B5D4C85}" srcOrd="0" destOrd="0" presId="urn:microsoft.com/office/officeart/2005/8/layout/orgChart1"/>
    <dgm:cxn modelId="{55821AEC-6B5E-497B-AF32-6C06D573078A}" type="presOf" srcId="{EE1B8DB1-8051-4260-AF75-2D978DD7064C}" destId="{7EE4E6E7-F75F-4A2B-A465-1EC31F63A310}" srcOrd="1" destOrd="0" presId="urn:microsoft.com/office/officeart/2005/8/layout/orgChart1"/>
    <dgm:cxn modelId="{7BB8BF0B-2E08-4156-9A4E-1FF0C30E9161}" type="presOf" srcId="{A7F99C63-956A-4DA0-9D10-6031373D3C4A}" destId="{EA358EF5-8D10-433E-819D-C4649C5C7022}" srcOrd="0" destOrd="0" presId="urn:microsoft.com/office/officeart/2005/8/layout/orgChart1"/>
    <dgm:cxn modelId="{0EBFC0A4-D5B4-4FF5-9F89-C631AFEF85D9}" type="presOf" srcId="{D518A06D-F12A-4682-B1E7-149835AFD048}" destId="{201F44E7-FCC9-4896-8BC0-FE42D4B4479B}" srcOrd="0" destOrd="0" presId="urn:microsoft.com/office/officeart/2005/8/layout/orgChart1"/>
    <dgm:cxn modelId="{1DA6EAC4-E9D7-4188-AFF2-51881662DEAC}" srcId="{EE1B8DB1-8051-4260-AF75-2D978DD7064C}" destId="{D5889AD5-7895-4D4C-993B-B9FDCB1EF4B2}" srcOrd="1" destOrd="0" parTransId="{073799DE-737A-4A49-8AAF-D95CAC23C693}" sibTransId="{BD8C36D9-130D-4E8B-AFC2-1287014FB53A}"/>
    <dgm:cxn modelId="{D791CA4D-E7F0-460E-BCB1-EF441CE0EBA6}" type="presOf" srcId="{7B6B92F2-9BFE-4FC6-B72D-8D4EA7B266E7}" destId="{6376AD3E-9AC1-42B2-B6C1-3273BAC95D95}" srcOrd="1" destOrd="0" presId="urn:microsoft.com/office/officeart/2005/8/layout/orgChart1"/>
    <dgm:cxn modelId="{9F0FAB99-445E-4AD2-93A5-FE05122017B4}" type="presOf" srcId="{4E2EBAD9-0C96-4E0C-A66D-57705B8BE528}" destId="{1FA89890-DE5A-4206-B5C2-1C1F57D94766}" srcOrd="1" destOrd="0" presId="urn:microsoft.com/office/officeart/2005/8/layout/orgChart1"/>
    <dgm:cxn modelId="{69296D39-969E-4256-8011-AD4EF9E057E0}" srcId="{EE1B8DB1-8051-4260-AF75-2D978DD7064C}" destId="{A7F99C63-956A-4DA0-9D10-6031373D3C4A}" srcOrd="0" destOrd="0" parTransId="{01C0989D-B5F3-45B1-A82E-8126247C6DA1}" sibTransId="{848DF351-59B6-48D4-B47D-180F055BDB88}"/>
    <dgm:cxn modelId="{DB7FDE7F-D018-446A-BD1A-58E312158D9D}" type="presOf" srcId="{01C0989D-B5F3-45B1-A82E-8126247C6DA1}" destId="{378763BA-7C62-49FC-BD5E-246F302ED00C}" srcOrd="0" destOrd="0" presId="urn:microsoft.com/office/officeart/2005/8/layout/orgChart1"/>
    <dgm:cxn modelId="{EAD2C50E-79E3-4DF2-8F91-E171E6ED4FDC}" srcId="{7B6B92F2-9BFE-4FC6-B72D-8D4EA7B266E7}" destId="{4E2EBAD9-0C96-4E0C-A66D-57705B8BE528}" srcOrd="0" destOrd="0" parTransId="{EBDC48F5-6463-48F5-BDB7-A63863CED2F0}" sibTransId="{CA266BB3-C109-4714-A853-CE3A0FB68327}"/>
    <dgm:cxn modelId="{1D2E2495-F910-4D19-8849-4B8E5002FB88}" type="presOf" srcId="{A7F99C63-956A-4DA0-9D10-6031373D3C4A}" destId="{A2B5AF39-B494-4D93-948B-75D4F1128BA0}" srcOrd="1" destOrd="0" presId="urn:microsoft.com/office/officeart/2005/8/layout/orgChart1"/>
    <dgm:cxn modelId="{97DC38D4-54B6-4830-8519-2ADD25A89E36}" type="presOf" srcId="{073799DE-737A-4A49-8AAF-D95CAC23C693}" destId="{A0A1F7B8-4584-41E5-9F89-B4840EABA653}" srcOrd="0" destOrd="0" presId="urn:microsoft.com/office/officeart/2005/8/layout/orgChart1"/>
    <dgm:cxn modelId="{1F2A3638-D3D1-4D76-93AD-42D4216D2285}" srcId="{7B6B92F2-9BFE-4FC6-B72D-8D4EA7B266E7}" destId="{EE1B8DB1-8051-4260-AF75-2D978DD7064C}" srcOrd="1" destOrd="0" parTransId="{D518A06D-F12A-4682-B1E7-149835AFD048}" sibTransId="{BCB18DC2-721B-492B-A28E-4E9A1B67A391}"/>
    <dgm:cxn modelId="{3AC0BE4C-E052-456F-BBD8-258FE745170B}" srcId="{F469EE3D-7120-4DDD-992D-3B65890BA8C3}" destId="{7B6B92F2-9BFE-4FC6-B72D-8D4EA7B266E7}" srcOrd="0" destOrd="0" parTransId="{1FAE9907-74A4-4361-A078-D1D4783AE352}" sibTransId="{C40ABBB6-F61C-4DD4-A7D1-8E7C1C7A0C63}"/>
    <dgm:cxn modelId="{9D117B0D-8F32-4A4F-84DF-DF223AE56BDE}" type="presOf" srcId="{D5889AD5-7895-4D4C-993B-B9FDCB1EF4B2}" destId="{6F8BC277-B31F-494D-A5A4-F994DC8C7AA9}" srcOrd="0" destOrd="0" presId="urn:microsoft.com/office/officeart/2005/8/layout/orgChart1"/>
    <dgm:cxn modelId="{873C71F2-F41B-46A0-B958-79BE8DF5E315}" type="presOf" srcId="{7B6B92F2-9BFE-4FC6-B72D-8D4EA7B266E7}" destId="{F84710AB-68CA-4563-8632-232EFFC62A3E}" srcOrd="0" destOrd="0" presId="urn:microsoft.com/office/officeart/2005/8/layout/orgChart1"/>
    <dgm:cxn modelId="{144B24F1-2B5A-444C-AF54-3B52A1235DF2}" type="presOf" srcId="{4E2EBAD9-0C96-4E0C-A66D-57705B8BE528}" destId="{D960DE18-3BEA-4327-9A67-4BE103633034}" srcOrd="0" destOrd="0" presId="urn:microsoft.com/office/officeart/2005/8/layout/orgChart1"/>
    <dgm:cxn modelId="{3FB9169C-0C68-4EF0-BEF5-9C250218B8D7}" type="presOf" srcId="{EE1B8DB1-8051-4260-AF75-2D978DD7064C}" destId="{A13CB020-B557-4EC4-8160-03169BFE662B}" srcOrd="0" destOrd="0" presId="urn:microsoft.com/office/officeart/2005/8/layout/orgChart1"/>
    <dgm:cxn modelId="{F489189E-16F7-4E20-95A3-E55680A24670}" type="presOf" srcId="{D5889AD5-7895-4D4C-993B-B9FDCB1EF4B2}" destId="{32E5502B-1C43-43DD-A2BF-0F3BDC370DA0}" srcOrd="1" destOrd="0" presId="urn:microsoft.com/office/officeart/2005/8/layout/orgChart1"/>
    <dgm:cxn modelId="{CDB5019D-7599-4D5C-9752-A095E4C78471}" type="presOf" srcId="{F469EE3D-7120-4DDD-992D-3B65890BA8C3}" destId="{C3B0B3D3-DE36-4ED6-A13E-1F3185ED86A6}" srcOrd="0" destOrd="0" presId="urn:microsoft.com/office/officeart/2005/8/layout/orgChart1"/>
    <dgm:cxn modelId="{0B1D56FA-FFEF-4E5C-B621-79A804189F1E}" type="presParOf" srcId="{C3B0B3D3-DE36-4ED6-A13E-1F3185ED86A6}" destId="{B35CB690-0278-4C34-904B-A89F37E25017}" srcOrd="0" destOrd="0" presId="urn:microsoft.com/office/officeart/2005/8/layout/orgChart1"/>
    <dgm:cxn modelId="{FA155CCC-E6A0-4B9D-8342-8336B1A15FE3}" type="presParOf" srcId="{B35CB690-0278-4C34-904B-A89F37E25017}" destId="{41188AA5-5D22-4ED7-963A-416D8C90D90B}" srcOrd="0" destOrd="0" presId="urn:microsoft.com/office/officeart/2005/8/layout/orgChart1"/>
    <dgm:cxn modelId="{2B8EEFF1-D8C2-4BC1-ADFF-6D604E16C64F}" type="presParOf" srcId="{41188AA5-5D22-4ED7-963A-416D8C90D90B}" destId="{F84710AB-68CA-4563-8632-232EFFC62A3E}" srcOrd="0" destOrd="0" presId="urn:microsoft.com/office/officeart/2005/8/layout/orgChart1"/>
    <dgm:cxn modelId="{9FCBE19A-59F4-48D3-84C3-2BA6994D1967}" type="presParOf" srcId="{41188AA5-5D22-4ED7-963A-416D8C90D90B}" destId="{6376AD3E-9AC1-42B2-B6C1-3273BAC95D95}" srcOrd="1" destOrd="0" presId="urn:microsoft.com/office/officeart/2005/8/layout/orgChart1"/>
    <dgm:cxn modelId="{5F84204D-AB3D-4209-B088-D83CEE10E24C}" type="presParOf" srcId="{B35CB690-0278-4C34-904B-A89F37E25017}" destId="{3388B741-31DA-4E6E-80D2-EC7A33BA0F48}" srcOrd="1" destOrd="0" presId="urn:microsoft.com/office/officeart/2005/8/layout/orgChart1"/>
    <dgm:cxn modelId="{70D9266F-63EE-46C5-801C-DC9545EE22EC}" type="presParOf" srcId="{3388B741-31DA-4E6E-80D2-EC7A33BA0F48}" destId="{AD43393C-BC20-4219-81A1-A5AB1B5D4C85}" srcOrd="0" destOrd="0" presId="urn:microsoft.com/office/officeart/2005/8/layout/orgChart1"/>
    <dgm:cxn modelId="{383E7B12-C102-4549-A0B4-B13CAE7417A4}" type="presParOf" srcId="{3388B741-31DA-4E6E-80D2-EC7A33BA0F48}" destId="{14B54465-C4F9-4F4B-8146-187E7017FE33}" srcOrd="1" destOrd="0" presId="urn:microsoft.com/office/officeart/2005/8/layout/orgChart1"/>
    <dgm:cxn modelId="{5B6041D3-45E3-47D0-B386-AB04A11F957A}" type="presParOf" srcId="{14B54465-C4F9-4F4B-8146-187E7017FE33}" destId="{A94E57F8-DE37-46D9-8B21-0CAC78E6E601}" srcOrd="0" destOrd="0" presId="urn:microsoft.com/office/officeart/2005/8/layout/orgChart1"/>
    <dgm:cxn modelId="{E7469224-A99E-4718-944A-C29ED79088CD}" type="presParOf" srcId="{A94E57F8-DE37-46D9-8B21-0CAC78E6E601}" destId="{D960DE18-3BEA-4327-9A67-4BE103633034}" srcOrd="0" destOrd="0" presId="urn:microsoft.com/office/officeart/2005/8/layout/orgChart1"/>
    <dgm:cxn modelId="{0B6E69EE-3F98-47FF-9F6B-9DCB8B04FB37}" type="presParOf" srcId="{A94E57F8-DE37-46D9-8B21-0CAC78E6E601}" destId="{1FA89890-DE5A-4206-B5C2-1C1F57D94766}" srcOrd="1" destOrd="0" presId="urn:microsoft.com/office/officeart/2005/8/layout/orgChart1"/>
    <dgm:cxn modelId="{EB831954-FDF2-4AB6-9BB5-0198D2CE9C83}" type="presParOf" srcId="{14B54465-C4F9-4F4B-8146-187E7017FE33}" destId="{E2980577-A4BB-4004-900E-FAC0EBB811C4}" srcOrd="1" destOrd="0" presId="urn:microsoft.com/office/officeart/2005/8/layout/orgChart1"/>
    <dgm:cxn modelId="{56666E95-6E45-4AE0-A479-577CAA31446A}" type="presParOf" srcId="{14B54465-C4F9-4F4B-8146-187E7017FE33}" destId="{3F74C504-6C79-4BFD-B000-19CD54C27556}" srcOrd="2" destOrd="0" presId="urn:microsoft.com/office/officeart/2005/8/layout/orgChart1"/>
    <dgm:cxn modelId="{E337B816-17B6-4BBE-9D5B-E3D746DCB78B}" type="presParOf" srcId="{3388B741-31DA-4E6E-80D2-EC7A33BA0F48}" destId="{201F44E7-FCC9-4896-8BC0-FE42D4B4479B}" srcOrd="2" destOrd="0" presId="urn:microsoft.com/office/officeart/2005/8/layout/orgChart1"/>
    <dgm:cxn modelId="{B533F809-ECC8-4040-96AE-8973BF0D0E7C}" type="presParOf" srcId="{3388B741-31DA-4E6E-80D2-EC7A33BA0F48}" destId="{301D73EE-4CF5-448C-9214-E48214C29EED}" srcOrd="3" destOrd="0" presId="urn:microsoft.com/office/officeart/2005/8/layout/orgChart1"/>
    <dgm:cxn modelId="{3FAB098D-EEF5-4941-AB4D-E0F679016894}" type="presParOf" srcId="{301D73EE-4CF5-448C-9214-E48214C29EED}" destId="{EF6FC147-FDF4-4C82-B96F-BE592301C5EE}" srcOrd="0" destOrd="0" presId="urn:microsoft.com/office/officeart/2005/8/layout/orgChart1"/>
    <dgm:cxn modelId="{86560C86-E1A0-4528-92E2-B60F6837038B}" type="presParOf" srcId="{EF6FC147-FDF4-4C82-B96F-BE592301C5EE}" destId="{A13CB020-B557-4EC4-8160-03169BFE662B}" srcOrd="0" destOrd="0" presId="urn:microsoft.com/office/officeart/2005/8/layout/orgChart1"/>
    <dgm:cxn modelId="{560C9697-A964-40C8-9E97-047B3B4615F0}" type="presParOf" srcId="{EF6FC147-FDF4-4C82-B96F-BE592301C5EE}" destId="{7EE4E6E7-F75F-4A2B-A465-1EC31F63A310}" srcOrd="1" destOrd="0" presId="urn:microsoft.com/office/officeart/2005/8/layout/orgChart1"/>
    <dgm:cxn modelId="{CF3FF15D-56F9-473E-BB29-0EC1DE963AA0}" type="presParOf" srcId="{301D73EE-4CF5-448C-9214-E48214C29EED}" destId="{7153D4CF-796D-4ECF-A0A6-1FC471F69214}" srcOrd="1" destOrd="0" presId="urn:microsoft.com/office/officeart/2005/8/layout/orgChart1"/>
    <dgm:cxn modelId="{12978A24-090F-4E6D-A2FE-E40A5954F10D}" type="presParOf" srcId="{7153D4CF-796D-4ECF-A0A6-1FC471F69214}" destId="{378763BA-7C62-49FC-BD5E-246F302ED00C}" srcOrd="0" destOrd="0" presId="urn:microsoft.com/office/officeart/2005/8/layout/orgChart1"/>
    <dgm:cxn modelId="{01898B6D-CB1A-4BD2-A4DA-90E5F2759CE8}" type="presParOf" srcId="{7153D4CF-796D-4ECF-A0A6-1FC471F69214}" destId="{16E4A393-286C-48B9-B44F-F0B8C12FC558}" srcOrd="1" destOrd="0" presId="urn:microsoft.com/office/officeart/2005/8/layout/orgChart1"/>
    <dgm:cxn modelId="{75E51B2F-7169-4288-A5B3-0C7C3824CB8D}" type="presParOf" srcId="{16E4A393-286C-48B9-B44F-F0B8C12FC558}" destId="{279A45BA-74C0-4BF9-895A-3D0053198A23}" srcOrd="0" destOrd="0" presId="urn:microsoft.com/office/officeart/2005/8/layout/orgChart1"/>
    <dgm:cxn modelId="{56127AED-EE68-4747-A2B1-A848B5524027}" type="presParOf" srcId="{279A45BA-74C0-4BF9-895A-3D0053198A23}" destId="{EA358EF5-8D10-433E-819D-C4649C5C7022}" srcOrd="0" destOrd="0" presId="urn:microsoft.com/office/officeart/2005/8/layout/orgChart1"/>
    <dgm:cxn modelId="{03ECF6F0-7C21-46DA-B0BD-D49A4BC84B3C}" type="presParOf" srcId="{279A45BA-74C0-4BF9-895A-3D0053198A23}" destId="{A2B5AF39-B494-4D93-948B-75D4F1128BA0}" srcOrd="1" destOrd="0" presId="urn:microsoft.com/office/officeart/2005/8/layout/orgChart1"/>
    <dgm:cxn modelId="{B76884C2-1123-4A54-BF18-9A9E7C19FB99}" type="presParOf" srcId="{16E4A393-286C-48B9-B44F-F0B8C12FC558}" destId="{5D7E707A-F05B-4CF6-AA11-4A183F06E0E6}" srcOrd="1" destOrd="0" presId="urn:microsoft.com/office/officeart/2005/8/layout/orgChart1"/>
    <dgm:cxn modelId="{7ACF2DCD-7F5B-4BD5-8E5F-3E13BA0588E3}" type="presParOf" srcId="{16E4A393-286C-48B9-B44F-F0B8C12FC558}" destId="{8BDF9718-08C1-4255-948C-D27BAC35FB3A}" srcOrd="2" destOrd="0" presId="urn:microsoft.com/office/officeart/2005/8/layout/orgChart1"/>
    <dgm:cxn modelId="{3A7B99B5-FD14-40F1-888B-E3BFCC770410}" type="presParOf" srcId="{7153D4CF-796D-4ECF-A0A6-1FC471F69214}" destId="{A0A1F7B8-4584-41E5-9F89-B4840EABA653}" srcOrd="2" destOrd="0" presId="urn:microsoft.com/office/officeart/2005/8/layout/orgChart1"/>
    <dgm:cxn modelId="{0234EB5D-C87A-4F2A-8B4D-BF4ABB07B91A}" type="presParOf" srcId="{7153D4CF-796D-4ECF-A0A6-1FC471F69214}" destId="{F340628F-222C-4851-ACC7-D5FBB6A9B68B}" srcOrd="3" destOrd="0" presId="urn:microsoft.com/office/officeart/2005/8/layout/orgChart1"/>
    <dgm:cxn modelId="{F5BC42ED-54EA-4502-888B-00D69A05DD09}" type="presParOf" srcId="{F340628F-222C-4851-ACC7-D5FBB6A9B68B}" destId="{D78789FE-4088-42CB-8D45-58D69781F44F}" srcOrd="0" destOrd="0" presId="urn:microsoft.com/office/officeart/2005/8/layout/orgChart1"/>
    <dgm:cxn modelId="{698EACF6-38C1-4D2A-834A-E477CA945232}" type="presParOf" srcId="{D78789FE-4088-42CB-8D45-58D69781F44F}" destId="{6F8BC277-B31F-494D-A5A4-F994DC8C7AA9}" srcOrd="0" destOrd="0" presId="urn:microsoft.com/office/officeart/2005/8/layout/orgChart1"/>
    <dgm:cxn modelId="{42C447DE-9A45-4FF3-94F3-ECF79F22D85F}" type="presParOf" srcId="{D78789FE-4088-42CB-8D45-58D69781F44F}" destId="{32E5502B-1C43-43DD-A2BF-0F3BDC370DA0}" srcOrd="1" destOrd="0" presId="urn:microsoft.com/office/officeart/2005/8/layout/orgChart1"/>
    <dgm:cxn modelId="{1D160066-9D4F-4FD8-9EE9-244B34B2BE83}" type="presParOf" srcId="{F340628F-222C-4851-ACC7-D5FBB6A9B68B}" destId="{CB3E1CE5-BAD7-4BA3-8BDC-B667F080B6C3}" srcOrd="1" destOrd="0" presId="urn:microsoft.com/office/officeart/2005/8/layout/orgChart1"/>
    <dgm:cxn modelId="{D505E1EB-8C3F-49E3-A132-2DF3417F1A61}" type="presParOf" srcId="{F340628F-222C-4851-ACC7-D5FBB6A9B68B}" destId="{1C342BD1-9906-4284-AC79-FCF8E40B30CC}" srcOrd="2" destOrd="0" presId="urn:microsoft.com/office/officeart/2005/8/layout/orgChart1"/>
    <dgm:cxn modelId="{F0B904E1-5D7A-4070-888A-3A60BD2F000F}" type="presParOf" srcId="{301D73EE-4CF5-448C-9214-E48214C29EED}" destId="{7AA875B7-92C1-4582-96FF-9BEE610843F5}" srcOrd="2" destOrd="0" presId="urn:microsoft.com/office/officeart/2005/8/layout/orgChart1"/>
    <dgm:cxn modelId="{7882CB98-AD87-4093-891F-A570AE609E0F}" type="presParOf" srcId="{B35CB690-0278-4C34-904B-A89F37E25017}" destId="{5DCEEE48-323A-4A2A-A3EB-A0B079460F6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3D72666-C763-4698-89FF-AEE92FB57596}" type="doc">
      <dgm:prSet loTypeId="urn:microsoft.com/office/officeart/2005/8/layout/process1" loCatId="process" qsTypeId="urn:microsoft.com/office/officeart/2005/8/quickstyle/simple2" qsCatId="simple" csTypeId="urn:microsoft.com/office/officeart/2005/8/colors/accent1_2" csCatId="accent1" phldr="1"/>
      <dgm:spPr/>
    </dgm:pt>
    <dgm:pt modelId="{0459F86A-B3FD-4D2A-A10E-99242E2C0566}">
      <dgm:prSet phldrT="[Текст]"/>
      <dgm:spPr/>
      <dgm:t>
        <a:bodyPr/>
        <a:lstStyle/>
        <a:p>
          <a:r>
            <a:rPr lang="en-US" dirty="0"/>
            <a:t>Bitstream, FSBL, PMU, device tree</a:t>
          </a:r>
          <a:endParaRPr lang="ru-BY" dirty="0"/>
        </a:p>
      </dgm:t>
    </dgm:pt>
    <dgm:pt modelId="{07007AAB-CDC6-43D4-8A53-FE117893A95A}" type="parTrans" cxnId="{DE9B401D-21D1-42F3-9729-36F4F41D4887}">
      <dgm:prSet/>
      <dgm:spPr/>
      <dgm:t>
        <a:bodyPr/>
        <a:lstStyle/>
        <a:p>
          <a:endParaRPr lang="ru-BY"/>
        </a:p>
      </dgm:t>
    </dgm:pt>
    <dgm:pt modelId="{DA142C16-3C61-44BD-B7D9-D5D212C5578C}" type="sibTrans" cxnId="{DE9B401D-21D1-42F3-9729-36F4F41D4887}">
      <dgm:prSet/>
      <dgm:spPr/>
      <dgm:t>
        <a:bodyPr/>
        <a:lstStyle/>
        <a:p>
          <a:endParaRPr lang="ru-BY"/>
        </a:p>
      </dgm:t>
    </dgm:pt>
    <dgm:pt modelId="{15CCE6B6-6F1C-462F-89DF-C68BE6D8FF8E}">
      <dgm:prSet phldrT="[Текст]"/>
      <dgm:spPr/>
      <dgm:t>
        <a:bodyPr/>
        <a:lstStyle/>
        <a:p>
          <a:r>
            <a:rPr lang="en-US" dirty="0"/>
            <a:t>ATF, </a:t>
          </a:r>
          <a:br>
            <a:rPr lang="en-US" dirty="0"/>
          </a:br>
          <a:r>
            <a:rPr lang="en-US" dirty="0"/>
            <a:t>u-boot</a:t>
          </a:r>
          <a:endParaRPr lang="ru-BY" dirty="0"/>
        </a:p>
      </dgm:t>
    </dgm:pt>
    <dgm:pt modelId="{4E1AA584-1A16-48D7-B513-FD703B6EDFA0}" type="parTrans" cxnId="{97784BA4-B7F1-4C0F-BA2E-B15348876F22}">
      <dgm:prSet/>
      <dgm:spPr/>
      <dgm:t>
        <a:bodyPr/>
        <a:lstStyle/>
        <a:p>
          <a:endParaRPr lang="ru-BY"/>
        </a:p>
      </dgm:t>
    </dgm:pt>
    <dgm:pt modelId="{C0D39017-517A-4B6A-8FC9-FBE164E64CC2}" type="sibTrans" cxnId="{97784BA4-B7F1-4C0F-BA2E-B15348876F22}">
      <dgm:prSet/>
      <dgm:spPr/>
      <dgm:t>
        <a:bodyPr/>
        <a:lstStyle/>
        <a:p>
          <a:endParaRPr lang="ru-BY"/>
        </a:p>
      </dgm:t>
    </dgm:pt>
    <dgm:pt modelId="{4BFEA2C8-C11B-40A8-97AB-78CF1E22DA95}">
      <dgm:prSet phldrT="[Текст]"/>
      <dgm:spPr/>
      <dgm:t>
        <a:bodyPr/>
        <a:lstStyle/>
        <a:p>
          <a:r>
            <a:rPr lang="en-US" dirty="0"/>
            <a:t>BOOT.BIN file for loading Linux from MicroSD, QSPI, Ethernet</a:t>
          </a:r>
          <a:endParaRPr lang="ru-BY" dirty="0"/>
        </a:p>
      </dgm:t>
    </dgm:pt>
    <dgm:pt modelId="{5D99F4B3-A7B4-4314-86A0-CC4E0B6D064D}" type="parTrans" cxnId="{9BE58C0F-1BAD-45D4-8D1F-E9B3C32D417F}">
      <dgm:prSet/>
      <dgm:spPr/>
      <dgm:t>
        <a:bodyPr/>
        <a:lstStyle/>
        <a:p>
          <a:endParaRPr lang="ru-BY"/>
        </a:p>
      </dgm:t>
    </dgm:pt>
    <dgm:pt modelId="{27EC4FB6-89A8-423F-BF29-8ABCC7FA20FC}" type="sibTrans" cxnId="{9BE58C0F-1BAD-45D4-8D1F-E9B3C32D417F}">
      <dgm:prSet/>
      <dgm:spPr/>
      <dgm:t>
        <a:bodyPr/>
        <a:lstStyle/>
        <a:p>
          <a:endParaRPr lang="ru-BY"/>
        </a:p>
      </dgm:t>
    </dgm:pt>
    <dgm:pt modelId="{A2DFFED6-739B-4501-9691-C7D7A3F84771}" type="pres">
      <dgm:prSet presAssocID="{D3D72666-C763-4698-89FF-AEE92FB57596}" presName="Name0" presStyleCnt="0">
        <dgm:presLayoutVars>
          <dgm:dir/>
          <dgm:resizeHandles val="exact"/>
        </dgm:presLayoutVars>
      </dgm:prSet>
      <dgm:spPr/>
    </dgm:pt>
    <dgm:pt modelId="{EC1AB681-2A29-44F5-BDAB-31140FFB6849}" type="pres">
      <dgm:prSet presAssocID="{0459F86A-B3FD-4D2A-A10E-99242E2C056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2A18A6A-4848-406E-A98A-EFEEC91CDBCB}" type="pres">
      <dgm:prSet presAssocID="{DA142C16-3C61-44BD-B7D9-D5D212C5578C}" presName="sibTrans" presStyleLbl="sibTrans2D1" presStyleIdx="0" presStyleCnt="2"/>
      <dgm:spPr/>
      <dgm:t>
        <a:bodyPr/>
        <a:lstStyle/>
        <a:p>
          <a:endParaRPr lang="ru-RU"/>
        </a:p>
      </dgm:t>
    </dgm:pt>
    <dgm:pt modelId="{88A38391-E005-4B40-ACAF-A20FBE6FC802}" type="pres">
      <dgm:prSet presAssocID="{DA142C16-3C61-44BD-B7D9-D5D212C5578C}" presName="connectorText" presStyleLbl="sibTrans2D1" presStyleIdx="0" presStyleCnt="2"/>
      <dgm:spPr/>
      <dgm:t>
        <a:bodyPr/>
        <a:lstStyle/>
        <a:p>
          <a:endParaRPr lang="ru-RU"/>
        </a:p>
      </dgm:t>
    </dgm:pt>
    <dgm:pt modelId="{7C9BB4B6-62BE-4C89-B923-A79C5D0BBCD6}" type="pres">
      <dgm:prSet presAssocID="{15CCE6B6-6F1C-462F-89DF-C68BE6D8FF8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3821F6-B421-4675-B91D-1C505648085F}" type="pres">
      <dgm:prSet presAssocID="{C0D39017-517A-4B6A-8FC9-FBE164E64CC2}" presName="sibTrans" presStyleLbl="sibTrans2D1" presStyleIdx="1" presStyleCnt="2"/>
      <dgm:spPr/>
      <dgm:t>
        <a:bodyPr/>
        <a:lstStyle/>
        <a:p>
          <a:endParaRPr lang="ru-RU"/>
        </a:p>
      </dgm:t>
    </dgm:pt>
    <dgm:pt modelId="{C8F87B8E-109C-41D9-A3EB-5A7FD0155940}" type="pres">
      <dgm:prSet presAssocID="{C0D39017-517A-4B6A-8FC9-FBE164E64CC2}" presName="connectorText" presStyleLbl="sibTrans2D1" presStyleIdx="1" presStyleCnt="2"/>
      <dgm:spPr/>
      <dgm:t>
        <a:bodyPr/>
        <a:lstStyle/>
        <a:p>
          <a:endParaRPr lang="ru-RU"/>
        </a:p>
      </dgm:t>
    </dgm:pt>
    <dgm:pt modelId="{AD70942C-5C13-4C87-B30B-FFEBF2EF3437}" type="pres">
      <dgm:prSet presAssocID="{4BFEA2C8-C11B-40A8-97AB-78CF1E22DA95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D9A7475-BCD6-4E3D-97F2-001544126C4B}" type="presOf" srcId="{4BFEA2C8-C11B-40A8-97AB-78CF1E22DA95}" destId="{AD70942C-5C13-4C87-B30B-FFEBF2EF3437}" srcOrd="0" destOrd="0" presId="urn:microsoft.com/office/officeart/2005/8/layout/process1"/>
    <dgm:cxn modelId="{C76FB7A9-25DF-4CD0-949D-85823FA6741E}" type="presOf" srcId="{C0D39017-517A-4B6A-8FC9-FBE164E64CC2}" destId="{C8F87B8E-109C-41D9-A3EB-5A7FD0155940}" srcOrd="1" destOrd="0" presId="urn:microsoft.com/office/officeart/2005/8/layout/process1"/>
    <dgm:cxn modelId="{03212DDA-DB05-4A96-AAF7-71D4F57C10B0}" type="presOf" srcId="{0459F86A-B3FD-4D2A-A10E-99242E2C0566}" destId="{EC1AB681-2A29-44F5-BDAB-31140FFB6849}" srcOrd="0" destOrd="0" presId="urn:microsoft.com/office/officeart/2005/8/layout/process1"/>
    <dgm:cxn modelId="{97784BA4-B7F1-4C0F-BA2E-B15348876F22}" srcId="{D3D72666-C763-4698-89FF-AEE92FB57596}" destId="{15CCE6B6-6F1C-462F-89DF-C68BE6D8FF8E}" srcOrd="1" destOrd="0" parTransId="{4E1AA584-1A16-48D7-B513-FD703B6EDFA0}" sibTransId="{C0D39017-517A-4B6A-8FC9-FBE164E64CC2}"/>
    <dgm:cxn modelId="{6E336F6D-CAC7-4636-AF5C-1F5E6F149245}" type="presOf" srcId="{15CCE6B6-6F1C-462F-89DF-C68BE6D8FF8E}" destId="{7C9BB4B6-62BE-4C89-B923-A79C5D0BBCD6}" srcOrd="0" destOrd="0" presId="urn:microsoft.com/office/officeart/2005/8/layout/process1"/>
    <dgm:cxn modelId="{B44B672B-C0A8-4D8F-9391-F46E0D1324DE}" type="presOf" srcId="{DA142C16-3C61-44BD-B7D9-D5D212C5578C}" destId="{62A18A6A-4848-406E-A98A-EFEEC91CDBCB}" srcOrd="0" destOrd="0" presId="urn:microsoft.com/office/officeart/2005/8/layout/process1"/>
    <dgm:cxn modelId="{A474EC07-719C-4341-B8B2-D04421ED2EB9}" type="presOf" srcId="{C0D39017-517A-4B6A-8FC9-FBE164E64CC2}" destId="{873821F6-B421-4675-B91D-1C505648085F}" srcOrd="0" destOrd="0" presId="urn:microsoft.com/office/officeart/2005/8/layout/process1"/>
    <dgm:cxn modelId="{9BE58C0F-1BAD-45D4-8D1F-E9B3C32D417F}" srcId="{D3D72666-C763-4698-89FF-AEE92FB57596}" destId="{4BFEA2C8-C11B-40A8-97AB-78CF1E22DA95}" srcOrd="2" destOrd="0" parTransId="{5D99F4B3-A7B4-4314-86A0-CC4E0B6D064D}" sibTransId="{27EC4FB6-89A8-423F-BF29-8ABCC7FA20FC}"/>
    <dgm:cxn modelId="{DE9B401D-21D1-42F3-9729-36F4F41D4887}" srcId="{D3D72666-C763-4698-89FF-AEE92FB57596}" destId="{0459F86A-B3FD-4D2A-A10E-99242E2C0566}" srcOrd="0" destOrd="0" parTransId="{07007AAB-CDC6-43D4-8A53-FE117893A95A}" sibTransId="{DA142C16-3C61-44BD-B7D9-D5D212C5578C}"/>
    <dgm:cxn modelId="{63CD0A83-D9F0-4218-97D5-01B9D4248633}" type="presOf" srcId="{DA142C16-3C61-44BD-B7D9-D5D212C5578C}" destId="{88A38391-E005-4B40-ACAF-A20FBE6FC802}" srcOrd="1" destOrd="0" presId="urn:microsoft.com/office/officeart/2005/8/layout/process1"/>
    <dgm:cxn modelId="{DF242239-D865-4081-ABB8-72EFA2411970}" type="presOf" srcId="{D3D72666-C763-4698-89FF-AEE92FB57596}" destId="{A2DFFED6-739B-4501-9691-C7D7A3F84771}" srcOrd="0" destOrd="0" presId="urn:microsoft.com/office/officeart/2005/8/layout/process1"/>
    <dgm:cxn modelId="{E5F12A56-5C4A-4426-ADE1-E6DC30652095}" type="presParOf" srcId="{A2DFFED6-739B-4501-9691-C7D7A3F84771}" destId="{EC1AB681-2A29-44F5-BDAB-31140FFB6849}" srcOrd="0" destOrd="0" presId="urn:microsoft.com/office/officeart/2005/8/layout/process1"/>
    <dgm:cxn modelId="{5E8130D5-580E-4BF9-A026-D8DEDC63E12F}" type="presParOf" srcId="{A2DFFED6-739B-4501-9691-C7D7A3F84771}" destId="{62A18A6A-4848-406E-A98A-EFEEC91CDBCB}" srcOrd="1" destOrd="0" presId="urn:microsoft.com/office/officeart/2005/8/layout/process1"/>
    <dgm:cxn modelId="{26FE8C78-7913-49A1-9FCF-6500EE7CAE79}" type="presParOf" srcId="{62A18A6A-4848-406E-A98A-EFEEC91CDBCB}" destId="{88A38391-E005-4B40-ACAF-A20FBE6FC802}" srcOrd="0" destOrd="0" presId="urn:microsoft.com/office/officeart/2005/8/layout/process1"/>
    <dgm:cxn modelId="{C4FF480B-077A-4633-847A-0464864E481B}" type="presParOf" srcId="{A2DFFED6-739B-4501-9691-C7D7A3F84771}" destId="{7C9BB4B6-62BE-4C89-B923-A79C5D0BBCD6}" srcOrd="2" destOrd="0" presId="urn:microsoft.com/office/officeart/2005/8/layout/process1"/>
    <dgm:cxn modelId="{1C7C541D-8DDC-4383-A1D9-A41AC6FEF8DF}" type="presParOf" srcId="{A2DFFED6-739B-4501-9691-C7D7A3F84771}" destId="{873821F6-B421-4675-B91D-1C505648085F}" srcOrd="3" destOrd="0" presId="urn:microsoft.com/office/officeart/2005/8/layout/process1"/>
    <dgm:cxn modelId="{3FA25E89-12E4-4DFF-9061-62E11CF5EE85}" type="presParOf" srcId="{873821F6-B421-4675-B91D-1C505648085F}" destId="{C8F87B8E-109C-41D9-A3EB-5A7FD0155940}" srcOrd="0" destOrd="0" presId="urn:microsoft.com/office/officeart/2005/8/layout/process1"/>
    <dgm:cxn modelId="{7B4949D6-9E69-4010-9BCB-97D633E69092}" type="presParOf" srcId="{A2DFFED6-739B-4501-9691-C7D7A3F84771}" destId="{AD70942C-5C13-4C87-B30B-FFEBF2EF34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2F7A2BA-D1E1-497A-919E-182A2049FB5F}" type="doc">
      <dgm:prSet loTypeId="urn:microsoft.com/office/officeart/2009/3/layout/HorizontalOrganizationChart" loCatId="hierarchy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ru-BY"/>
        </a:p>
      </dgm:t>
    </dgm:pt>
    <dgm:pt modelId="{91B2574B-3121-4B74-8D7E-B16C8779EC00}">
      <dgm:prSet phldrT="[Текст]"/>
      <dgm:spPr/>
      <dgm:t>
        <a:bodyPr/>
        <a:lstStyle/>
        <a:p>
          <a:r>
            <a:rPr lang="en-US" dirty="0"/>
            <a:t>Linux Image (</a:t>
          </a:r>
          <a:r>
            <a:rPr lang="en-US" i="1" dirty="0"/>
            <a:t>Image.itb</a:t>
          </a:r>
          <a:r>
            <a:rPr lang="en-US" dirty="0"/>
            <a:t>)</a:t>
          </a:r>
          <a:endParaRPr lang="ru-BY" dirty="0"/>
        </a:p>
      </dgm:t>
    </dgm:pt>
    <dgm:pt modelId="{ADB8C3B5-BED3-4319-8E53-3BA6FB7F9D44}" type="parTrans" cxnId="{E3AE857C-3109-4761-BBDD-DDA01431D06F}">
      <dgm:prSet/>
      <dgm:spPr/>
      <dgm:t>
        <a:bodyPr/>
        <a:lstStyle/>
        <a:p>
          <a:endParaRPr lang="ru-BY"/>
        </a:p>
      </dgm:t>
    </dgm:pt>
    <dgm:pt modelId="{75FA331A-6084-442E-A7A3-F8DAB26FC828}" type="sibTrans" cxnId="{E3AE857C-3109-4761-BBDD-DDA01431D06F}">
      <dgm:prSet/>
      <dgm:spPr/>
      <dgm:t>
        <a:bodyPr/>
        <a:lstStyle/>
        <a:p>
          <a:endParaRPr lang="ru-BY"/>
        </a:p>
      </dgm:t>
    </dgm:pt>
    <dgm:pt modelId="{6CDB28DF-DEAF-49C1-A790-68E65FBA6032}">
      <dgm:prSet phldrT="[Текст]"/>
      <dgm:spPr/>
      <dgm:t>
        <a:bodyPr/>
        <a:lstStyle/>
        <a:p>
          <a:r>
            <a:rPr lang="en-US" dirty="0"/>
            <a:t>Kernel (</a:t>
          </a:r>
          <a:r>
            <a:rPr lang="en-US" i="1" dirty="0"/>
            <a:t>Image.gz</a:t>
          </a:r>
          <a:r>
            <a:rPr lang="en-US" dirty="0"/>
            <a:t>) </a:t>
          </a:r>
          <a:endParaRPr lang="ru-BY" dirty="0"/>
        </a:p>
      </dgm:t>
    </dgm:pt>
    <dgm:pt modelId="{C9B5BDC3-1679-444E-8151-62D810638369}" type="parTrans" cxnId="{AD321C5B-A948-4DF4-81C4-B5EF087A3735}">
      <dgm:prSet/>
      <dgm:spPr/>
      <dgm:t>
        <a:bodyPr/>
        <a:lstStyle/>
        <a:p>
          <a:endParaRPr lang="ru-BY"/>
        </a:p>
      </dgm:t>
    </dgm:pt>
    <dgm:pt modelId="{8056C4E3-4283-443F-BC41-B790A0CB08ED}" type="sibTrans" cxnId="{AD321C5B-A948-4DF4-81C4-B5EF087A3735}">
      <dgm:prSet/>
      <dgm:spPr/>
      <dgm:t>
        <a:bodyPr/>
        <a:lstStyle/>
        <a:p>
          <a:endParaRPr lang="ru-BY"/>
        </a:p>
      </dgm:t>
    </dgm:pt>
    <dgm:pt modelId="{6F6CFCF2-9AB5-4D5A-B1DC-BACA5540AA9E}">
      <dgm:prSet phldrT="[Текст]"/>
      <dgm:spPr/>
      <dgm:t>
        <a:bodyPr/>
        <a:lstStyle/>
        <a:p>
          <a:r>
            <a:rPr lang="en-US" dirty="0"/>
            <a:t>Device Tree (</a:t>
          </a:r>
          <a:r>
            <a:rPr lang="en-US" i="1" dirty="0"/>
            <a:t>devicetree.dtb</a:t>
          </a:r>
          <a:r>
            <a:rPr lang="en-US" dirty="0"/>
            <a:t>)</a:t>
          </a:r>
          <a:endParaRPr lang="ru-BY" dirty="0"/>
        </a:p>
      </dgm:t>
    </dgm:pt>
    <dgm:pt modelId="{0236ECBF-12C2-4F34-A047-D984B6F1BCB9}" type="parTrans" cxnId="{A6385836-2204-4002-9F6F-B02F19108320}">
      <dgm:prSet/>
      <dgm:spPr/>
      <dgm:t>
        <a:bodyPr/>
        <a:lstStyle/>
        <a:p>
          <a:endParaRPr lang="ru-BY"/>
        </a:p>
      </dgm:t>
    </dgm:pt>
    <dgm:pt modelId="{584A888B-E1A6-44EB-9DB1-380AE187CCD8}" type="sibTrans" cxnId="{A6385836-2204-4002-9F6F-B02F19108320}">
      <dgm:prSet/>
      <dgm:spPr/>
      <dgm:t>
        <a:bodyPr/>
        <a:lstStyle/>
        <a:p>
          <a:endParaRPr lang="ru-BY"/>
        </a:p>
      </dgm:t>
    </dgm:pt>
    <dgm:pt modelId="{36917E1A-51F3-4244-8EC3-F12444CC15EA}">
      <dgm:prSet phldrT="[Текст]"/>
      <dgm:spPr/>
      <dgm:t>
        <a:bodyPr/>
        <a:lstStyle/>
        <a:p>
          <a:r>
            <a:rPr lang="en-US" dirty="0"/>
            <a:t>File System (</a:t>
          </a:r>
          <a:r>
            <a:rPr lang="en-US" i="1" dirty="0"/>
            <a:t>rootfs.cpio.lzma</a:t>
          </a:r>
          <a:r>
            <a:rPr lang="en-US" dirty="0"/>
            <a:t>)</a:t>
          </a:r>
          <a:endParaRPr lang="ru-BY" dirty="0"/>
        </a:p>
      </dgm:t>
    </dgm:pt>
    <dgm:pt modelId="{546D802F-6059-4F98-89CE-F939BD57B985}" type="parTrans" cxnId="{479761D9-4112-4BAA-83E5-955B7B55ECE9}">
      <dgm:prSet/>
      <dgm:spPr/>
      <dgm:t>
        <a:bodyPr/>
        <a:lstStyle/>
        <a:p>
          <a:endParaRPr lang="ru-BY"/>
        </a:p>
      </dgm:t>
    </dgm:pt>
    <dgm:pt modelId="{EF594538-7166-4D84-98AA-F05435BCE47D}" type="sibTrans" cxnId="{479761D9-4112-4BAA-83E5-955B7B55ECE9}">
      <dgm:prSet/>
      <dgm:spPr/>
      <dgm:t>
        <a:bodyPr/>
        <a:lstStyle/>
        <a:p>
          <a:endParaRPr lang="ru-BY"/>
        </a:p>
      </dgm:t>
    </dgm:pt>
    <dgm:pt modelId="{0BDADF57-BDBE-40F0-A898-9E256B013BE5}" type="pres">
      <dgm:prSet presAssocID="{32F7A2BA-D1E1-497A-919E-182A2049FB5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72ED19A1-FE48-4086-A773-79541A845BF5}" type="pres">
      <dgm:prSet presAssocID="{91B2574B-3121-4B74-8D7E-B16C8779EC00}" presName="hierRoot1" presStyleCnt="0">
        <dgm:presLayoutVars>
          <dgm:hierBranch val="init"/>
        </dgm:presLayoutVars>
      </dgm:prSet>
      <dgm:spPr/>
    </dgm:pt>
    <dgm:pt modelId="{18BD7C17-469E-4C01-A037-61E256D27181}" type="pres">
      <dgm:prSet presAssocID="{91B2574B-3121-4B74-8D7E-B16C8779EC00}" presName="rootComposite1" presStyleCnt="0"/>
      <dgm:spPr/>
    </dgm:pt>
    <dgm:pt modelId="{A642734F-6EA2-4DA8-B473-839EF1BFE008}" type="pres">
      <dgm:prSet presAssocID="{91B2574B-3121-4B74-8D7E-B16C8779EC0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F7227FC-C23D-4265-8827-313A09FB8352}" type="pres">
      <dgm:prSet presAssocID="{91B2574B-3121-4B74-8D7E-B16C8779EC00}" presName="rootConnector1" presStyleLbl="node1" presStyleIdx="0" presStyleCnt="0"/>
      <dgm:spPr/>
      <dgm:t>
        <a:bodyPr/>
        <a:lstStyle/>
        <a:p>
          <a:endParaRPr lang="ru-RU"/>
        </a:p>
      </dgm:t>
    </dgm:pt>
    <dgm:pt modelId="{CA07EC26-430E-46E3-87B5-DEF3FDAEC68D}" type="pres">
      <dgm:prSet presAssocID="{91B2574B-3121-4B74-8D7E-B16C8779EC00}" presName="hierChild2" presStyleCnt="0"/>
      <dgm:spPr/>
    </dgm:pt>
    <dgm:pt modelId="{C56B86EC-A88B-4975-A27D-4B8F2CE0F031}" type="pres">
      <dgm:prSet presAssocID="{C9B5BDC3-1679-444E-8151-62D810638369}" presName="Name64" presStyleLbl="parChTrans1D2" presStyleIdx="0" presStyleCnt="3"/>
      <dgm:spPr/>
      <dgm:t>
        <a:bodyPr/>
        <a:lstStyle/>
        <a:p>
          <a:endParaRPr lang="ru-RU"/>
        </a:p>
      </dgm:t>
    </dgm:pt>
    <dgm:pt modelId="{201ADB62-54B1-45C1-9C01-6FEAF189C75F}" type="pres">
      <dgm:prSet presAssocID="{6CDB28DF-DEAF-49C1-A790-68E65FBA6032}" presName="hierRoot2" presStyleCnt="0">
        <dgm:presLayoutVars>
          <dgm:hierBranch val="init"/>
        </dgm:presLayoutVars>
      </dgm:prSet>
      <dgm:spPr/>
    </dgm:pt>
    <dgm:pt modelId="{E8985270-1879-4B73-917D-04E4623DBD34}" type="pres">
      <dgm:prSet presAssocID="{6CDB28DF-DEAF-49C1-A790-68E65FBA6032}" presName="rootComposite" presStyleCnt="0"/>
      <dgm:spPr/>
    </dgm:pt>
    <dgm:pt modelId="{B4799596-9923-4F50-AAC0-5D6E863541AD}" type="pres">
      <dgm:prSet presAssocID="{6CDB28DF-DEAF-49C1-A790-68E65FBA6032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D683246-4F58-40C5-8B58-EC08FE6D3974}" type="pres">
      <dgm:prSet presAssocID="{6CDB28DF-DEAF-49C1-A790-68E65FBA6032}" presName="rootConnector" presStyleLbl="node2" presStyleIdx="0" presStyleCnt="3"/>
      <dgm:spPr/>
      <dgm:t>
        <a:bodyPr/>
        <a:lstStyle/>
        <a:p>
          <a:endParaRPr lang="ru-RU"/>
        </a:p>
      </dgm:t>
    </dgm:pt>
    <dgm:pt modelId="{5144746B-4ACF-44B2-A4AE-17D4F20C9517}" type="pres">
      <dgm:prSet presAssocID="{6CDB28DF-DEAF-49C1-A790-68E65FBA6032}" presName="hierChild4" presStyleCnt="0"/>
      <dgm:spPr/>
    </dgm:pt>
    <dgm:pt modelId="{F65700C2-BC6D-4D4F-9CD5-32B7B39623F9}" type="pres">
      <dgm:prSet presAssocID="{6CDB28DF-DEAF-49C1-A790-68E65FBA6032}" presName="hierChild5" presStyleCnt="0"/>
      <dgm:spPr/>
    </dgm:pt>
    <dgm:pt modelId="{9AAF0205-3D9C-4E8B-8BEB-5E0AC4EA1F17}" type="pres">
      <dgm:prSet presAssocID="{0236ECBF-12C2-4F34-A047-D984B6F1BCB9}" presName="Name64" presStyleLbl="parChTrans1D2" presStyleIdx="1" presStyleCnt="3"/>
      <dgm:spPr/>
      <dgm:t>
        <a:bodyPr/>
        <a:lstStyle/>
        <a:p>
          <a:endParaRPr lang="ru-RU"/>
        </a:p>
      </dgm:t>
    </dgm:pt>
    <dgm:pt modelId="{EA0E7335-D7BC-456B-A619-B3E5B08CE6E6}" type="pres">
      <dgm:prSet presAssocID="{6F6CFCF2-9AB5-4D5A-B1DC-BACA5540AA9E}" presName="hierRoot2" presStyleCnt="0">
        <dgm:presLayoutVars>
          <dgm:hierBranch val="init"/>
        </dgm:presLayoutVars>
      </dgm:prSet>
      <dgm:spPr/>
    </dgm:pt>
    <dgm:pt modelId="{DF1C5C42-A75A-4650-87F3-AF554A376521}" type="pres">
      <dgm:prSet presAssocID="{6F6CFCF2-9AB5-4D5A-B1DC-BACA5540AA9E}" presName="rootComposite" presStyleCnt="0"/>
      <dgm:spPr/>
    </dgm:pt>
    <dgm:pt modelId="{5644712D-E522-485F-ABA4-C5038B53C16A}" type="pres">
      <dgm:prSet presAssocID="{6F6CFCF2-9AB5-4D5A-B1DC-BACA5540AA9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59434FD-B9EE-41BD-99E0-092A8323677C}" type="pres">
      <dgm:prSet presAssocID="{6F6CFCF2-9AB5-4D5A-B1DC-BACA5540AA9E}" presName="rootConnector" presStyleLbl="node2" presStyleIdx="1" presStyleCnt="3"/>
      <dgm:spPr/>
      <dgm:t>
        <a:bodyPr/>
        <a:lstStyle/>
        <a:p>
          <a:endParaRPr lang="ru-RU"/>
        </a:p>
      </dgm:t>
    </dgm:pt>
    <dgm:pt modelId="{7BC562CE-B0A5-448A-9A6C-C1435D2C0F04}" type="pres">
      <dgm:prSet presAssocID="{6F6CFCF2-9AB5-4D5A-B1DC-BACA5540AA9E}" presName="hierChild4" presStyleCnt="0"/>
      <dgm:spPr/>
    </dgm:pt>
    <dgm:pt modelId="{B42D28C0-5BCE-4F11-A1EC-882A31F09282}" type="pres">
      <dgm:prSet presAssocID="{6F6CFCF2-9AB5-4D5A-B1DC-BACA5540AA9E}" presName="hierChild5" presStyleCnt="0"/>
      <dgm:spPr/>
    </dgm:pt>
    <dgm:pt modelId="{8E47EFA3-CEAC-48DC-9F22-3B888C975FE7}" type="pres">
      <dgm:prSet presAssocID="{546D802F-6059-4F98-89CE-F939BD57B985}" presName="Name64" presStyleLbl="parChTrans1D2" presStyleIdx="2" presStyleCnt="3"/>
      <dgm:spPr/>
      <dgm:t>
        <a:bodyPr/>
        <a:lstStyle/>
        <a:p>
          <a:endParaRPr lang="ru-RU"/>
        </a:p>
      </dgm:t>
    </dgm:pt>
    <dgm:pt modelId="{D0189AB6-AAA1-4D01-9594-C0C5DB5082F6}" type="pres">
      <dgm:prSet presAssocID="{36917E1A-51F3-4244-8EC3-F12444CC15EA}" presName="hierRoot2" presStyleCnt="0">
        <dgm:presLayoutVars>
          <dgm:hierBranch val="init"/>
        </dgm:presLayoutVars>
      </dgm:prSet>
      <dgm:spPr/>
    </dgm:pt>
    <dgm:pt modelId="{62A880E3-1262-4F24-AC21-4451E2E28D36}" type="pres">
      <dgm:prSet presAssocID="{36917E1A-51F3-4244-8EC3-F12444CC15EA}" presName="rootComposite" presStyleCnt="0"/>
      <dgm:spPr/>
    </dgm:pt>
    <dgm:pt modelId="{6356E388-1E6F-4234-AF84-FECEA47FCC54}" type="pres">
      <dgm:prSet presAssocID="{36917E1A-51F3-4244-8EC3-F12444CC15E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185CAB8-0078-4DB7-9397-7EBAABF0AFA0}" type="pres">
      <dgm:prSet presAssocID="{36917E1A-51F3-4244-8EC3-F12444CC15EA}" presName="rootConnector" presStyleLbl="node2" presStyleIdx="2" presStyleCnt="3"/>
      <dgm:spPr/>
      <dgm:t>
        <a:bodyPr/>
        <a:lstStyle/>
        <a:p>
          <a:endParaRPr lang="ru-RU"/>
        </a:p>
      </dgm:t>
    </dgm:pt>
    <dgm:pt modelId="{3A23DD87-A9FB-40EA-97DF-580E885D1327}" type="pres">
      <dgm:prSet presAssocID="{36917E1A-51F3-4244-8EC3-F12444CC15EA}" presName="hierChild4" presStyleCnt="0"/>
      <dgm:spPr/>
    </dgm:pt>
    <dgm:pt modelId="{CF8EB208-1A77-4563-98B1-DA44498BA3FE}" type="pres">
      <dgm:prSet presAssocID="{36917E1A-51F3-4244-8EC3-F12444CC15EA}" presName="hierChild5" presStyleCnt="0"/>
      <dgm:spPr/>
    </dgm:pt>
    <dgm:pt modelId="{983B61E6-C34B-4E30-BE22-D726F06D1795}" type="pres">
      <dgm:prSet presAssocID="{91B2574B-3121-4B74-8D7E-B16C8779EC00}" presName="hierChild3" presStyleCnt="0"/>
      <dgm:spPr/>
    </dgm:pt>
  </dgm:ptLst>
  <dgm:cxnLst>
    <dgm:cxn modelId="{2BE7439F-37D2-43ED-A95C-0DDDB8CEE53C}" type="presOf" srcId="{91B2574B-3121-4B74-8D7E-B16C8779EC00}" destId="{A642734F-6EA2-4DA8-B473-839EF1BFE008}" srcOrd="0" destOrd="0" presId="urn:microsoft.com/office/officeart/2009/3/layout/HorizontalOrganizationChart"/>
    <dgm:cxn modelId="{7668F76B-09DE-4E58-8A88-10E9CAD740CE}" type="presOf" srcId="{6CDB28DF-DEAF-49C1-A790-68E65FBA6032}" destId="{CD683246-4F58-40C5-8B58-EC08FE6D3974}" srcOrd="1" destOrd="0" presId="urn:microsoft.com/office/officeart/2009/3/layout/HorizontalOrganizationChart"/>
    <dgm:cxn modelId="{AFEB8201-F70B-4F64-926C-1556E11C3DE0}" type="presOf" srcId="{6F6CFCF2-9AB5-4D5A-B1DC-BACA5540AA9E}" destId="{5644712D-E522-485F-ABA4-C5038B53C16A}" srcOrd="0" destOrd="0" presId="urn:microsoft.com/office/officeart/2009/3/layout/HorizontalOrganizationChart"/>
    <dgm:cxn modelId="{A6FEF6DB-BFC6-4C5A-AC68-EE0F7AB8C718}" type="presOf" srcId="{546D802F-6059-4F98-89CE-F939BD57B985}" destId="{8E47EFA3-CEAC-48DC-9F22-3B888C975FE7}" srcOrd="0" destOrd="0" presId="urn:microsoft.com/office/officeart/2009/3/layout/HorizontalOrganizationChart"/>
    <dgm:cxn modelId="{90EB8950-A09F-4C8B-9B9A-CF74CD09BE0D}" type="presOf" srcId="{6F6CFCF2-9AB5-4D5A-B1DC-BACA5540AA9E}" destId="{059434FD-B9EE-41BD-99E0-092A8323677C}" srcOrd="1" destOrd="0" presId="urn:microsoft.com/office/officeart/2009/3/layout/HorizontalOrganizationChart"/>
    <dgm:cxn modelId="{A6385836-2204-4002-9F6F-B02F19108320}" srcId="{91B2574B-3121-4B74-8D7E-B16C8779EC00}" destId="{6F6CFCF2-9AB5-4D5A-B1DC-BACA5540AA9E}" srcOrd="1" destOrd="0" parTransId="{0236ECBF-12C2-4F34-A047-D984B6F1BCB9}" sibTransId="{584A888B-E1A6-44EB-9DB1-380AE187CCD8}"/>
    <dgm:cxn modelId="{7121CAA1-A778-4673-BA6C-E093483EB08D}" type="presOf" srcId="{36917E1A-51F3-4244-8EC3-F12444CC15EA}" destId="{6356E388-1E6F-4234-AF84-FECEA47FCC54}" srcOrd="0" destOrd="0" presId="urn:microsoft.com/office/officeart/2009/3/layout/HorizontalOrganizationChart"/>
    <dgm:cxn modelId="{E3AE857C-3109-4761-BBDD-DDA01431D06F}" srcId="{32F7A2BA-D1E1-497A-919E-182A2049FB5F}" destId="{91B2574B-3121-4B74-8D7E-B16C8779EC00}" srcOrd="0" destOrd="0" parTransId="{ADB8C3B5-BED3-4319-8E53-3BA6FB7F9D44}" sibTransId="{75FA331A-6084-442E-A7A3-F8DAB26FC828}"/>
    <dgm:cxn modelId="{1DB75721-4892-468D-BECD-F340B7140C6A}" type="presOf" srcId="{36917E1A-51F3-4244-8EC3-F12444CC15EA}" destId="{3185CAB8-0078-4DB7-9397-7EBAABF0AFA0}" srcOrd="1" destOrd="0" presId="urn:microsoft.com/office/officeart/2009/3/layout/HorizontalOrganizationChart"/>
    <dgm:cxn modelId="{479761D9-4112-4BAA-83E5-955B7B55ECE9}" srcId="{91B2574B-3121-4B74-8D7E-B16C8779EC00}" destId="{36917E1A-51F3-4244-8EC3-F12444CC15EA}" srcOrd="2" destOrd="0" parTransId="{546D802F-6059-4F98-89CE-F939BD57B985}" sibTransId="{EF594538-7166-4D84-98AA-F05435BCE47D}"/>
    <dgm:cxn modelId="{AD321C5B-A948-4DF4-81C4-B5EF087A3735}" srcId="{91B2574B-3121-4B74-8D7E-B16C8779EC00}" destId="{6CDB28DF-DEAF-49C1-A790-68E65FBA6032}" srcOrd="0" destOrd="0" parTransId="{C9B5BDC3-1679-444E-8151-62D810638369}" sibTransId="{8056C4E3-4283-443F-BC41-B790A0CB08ED}"/>
    <dgm:cxn modelId="{79D4A89F-5FA6-414B-AA02-5218881C887F}" type="presOf" srcId="{6CDB28DF-DEAF-49C1-A790-68E65FBA6032}" destId="{B4799596-9923-4F50-AAC0-5D6E863541AD}" srcOrd="0" destOrd="0" presId="urn:microsoft.com/office/officeart/2009/3/layout/HorizontalOrganizationChart"/>
    <dgm:cxn modelId="{5821765D-F812-44FA-8B19-80043806A288}" type="presOf" srcId="{C9B5BDC3-1679-444E-8151-62D810638369}" destId="{C56B86EC-A88B-4975-A27D-4B8F2CE0F031}" srcOrd="0" destOrd="0" presId="urn:microsoft.com/office/officeart/2009/3/layout/HorizontalOrganizationChart"/>
    <dgm:cxn modelId="{B12C7774-7FEF-4725-B805-0998CC7450A7}" type="presOf" srcId="{32F7A2BA-D1E1-497A-919E-182A2049FB5F}" destId="{0BDADF57-BDBE-40F0-A898-9E256B013BE5}" srcOrd="0" destOrd="0" presId="urn:microsoft.com/office/officeart/2009/3/layout/HorizontalOrganizationChart"/>
    <dgm:cxn modelId="{3E8E2326-6C89-4347-8EC5-8CD42B5DE992}" type="presOf" srcId="{91B2574B-3121-4B74-8D7E-B16C8779EC00}" destId="{8F7227FC-C23D-4265-8827-313A09FB8352}" srcOrd="1" destOrd="0" presId="urn:microsoft.com/office/officeart/2009/3/layout/HorizontalOrganizationChart"/>
    <dgm:cxn modelId="{050899C0-96E0-431B-B3A1-99FC6AFAE8C2}" type="presOf" srcId="{0236ECBF-12C2-4F34-A047-D984B6F1BCB9}" destId="{9AAF0205-3D9C-4E8B-8BEB-5E0AC4EA1F17}" srcOrd="0" destOrd="0" presId="urn:microsoft.com/office/officeart/2009/3/layout/HorizontalOrganizationChart"/>
    <dgm:cxn modelId="{6EFDE09A-C5EF-4333-84E2-01F419BA589A}" type="presParOf" srcId="{0BDADF57-BDBE-40F0-A898-9E256B013BE5}" destId="{72ED19A1-FE48-4086-A773-79541A845BF5}" srcOrd="0" destOrd="0" presId="urn:microsoft.com/office/officeart/2009/3/layout/HorizontalOrganizationChart"/>
    <dgm:cxn modelId="{1C26DC0D-4B0A-4B22-BA4D-D235913EB0BC}" type="presParOf" srcId="{72ED19A1-FE48-4086-A773-79541A845BF5}" destId="{18BD7C17-469E-4C01-A037-61E256D27181}" srcOrd="0" destOrd="0" presId="urn:microsoft.com/office/officeart/2009/3/layout/HorizontalOrganizationChart"/>
    <dgm:cxn modelId="{A4794F9D-91CF-487A-B81A-627E80BEE208}" type="presParOf" srcId="{18BD7C17-469E-4C01-A037-61E256D27181}" destId="{A642734F-6EA2-4DA8-B473-839EF1BFE008}" srcOrd="0" destOrd="0" presId="urn:microsoft.com/office/officeart/2009/3/layout/HorizontalOrganizationChart"/>
    <dgm:cxn modelId="{AD14439F-EC2A-4BF1-A335-9F131B6408A5}" type="presParOf" srcId="{18BD7C17-469E-4C01-A037-61E256D27181}" destId="{8F7227FC-C23D-4265-8827-313A09FB8352}" srcOrd="1" destOrd="0" presId="urn:microsoft.com/office/officeart/2009/3/layout/HorizontalOrganizationChart"/>
    <dgm:cxn modelId="{65DE5C6D-EFD3-4EC3-9544-4CB1B0B7FFF2}" type="presParOf" srcId="{72ED19A1-FE48-4086-A773-79541A845BF5}" destId="{CA07EC26-430E-46E3-87B5-DEF3FDAEC68D}" srcOrd="1" destOrd="0" presId="urn:microsoft.com/office/officeart/2009/3/layout/HorizontalOrganizationChart"/>
    <dgm:cxn modelId="{E8665E25-2AC9-404F-91D8-A74567A1C960}" type="presParOf" srcId="{CA07EC26-430E-46E3-87B5-DEF3FDAEC68D}" destId="{C56B86EC-A88B-4975-A27D-4B8F2CE0F031}" srcOrd="0" destOrd="0" presId="urn:microsoft.com/office/officeart/2009/3/layout/HorizontalOrganizationChart"/>
    <dgm:cxn modelId="{6ACBC22F-E304-4799-8695-E2BF8AF0ACD3}" type="presParOf" srcId="{CA07EC26-430E-46E3-87B5-DEF3FDAEC68D}" destId="{201ADB62-54B1-45C1-9C01-6FEAF189C75F}" srcOrd="1" destOrd="0" presId="urn:microsoft.com/office/officeart/2009/3/layout/HorizontalOrganizationChart"/>
    <dgm:cxn modelId="{BBF29891-74D3-4457-9277-6102BB558CBF}" type="presParOf" srcId="{201ADB62-54B1-45C1-9C01-6FEAF189C75F}" destId="{E8985270-1879-4B73-917D-04E4623DBD34}" srcOrd="0" destOrd="0" presId="urn:microsoft.com/office/officeart/2009/3/layout/HorizontalOrganizationChart"/>
    <dgm:cxn modelId="{BDB5C1A2-B97B-45C2-B6D7-3A0C7A498187}" type="presParOf" srcId="{E8985270-1879-4B73-917D-04E4623DBD34}" destId="{B4799596-9923-4F50-AAC0-5D6E863541AD}" srcOrd="0" destOrd="0" presId="urn:microsoft.com/office/officeart/2009/3/layout/HorizontalOrganizationChart"/>
    <dgm:cxn modelId="{675A99D8-A0DD-4562-A3EE-E373F71E85FE}" type="presParOf" srcId="{E8985270-1879-4B73-917D-04E4623DBD34}" destId="{CD683246-4F58-40C5-8B58-EC08FE6D3974}" srcOrd="1" destOrd="0" presId="urn:microsoft.com/office/officeart/2009/3/layout/HorizontalOrganizationChart"/>
    <dgm:cxn modelId="{0E9D98C2-3BD8-40DC-864A-4A6D9F8792D5}" type="presParOf" srcId="{201ADB62-54B1-45C1-9C01-6FEAF189C75F}" destId="{5144746B-4ACF-44B2-A4AE-17D4F20C9517}" srcOrd="1" destOrd="0" presId="urn:microsoft.com/office/officeart/2009/3/layout/HorizontalOrganizationChart"/>
    <dgm:cxn modelId="{FD29E091-64E2-4880-BC75-2A0CC94E033B}" type="presParOf" srcId="{201ADB62-54B1-45C1-9C01-6FEAF189C75F}" destId="{F65700C2-BC6D-4D4F-9CD5-32B7B39623F9}" srcOrd="2" destOrd="0" presId="urn:microsoft.com/office/officeart/2009/3/layout/HorizontalOrganizationChart"/>
    <dgm:cxn modelId="{F7F9BF77-8754-46FA-A0AF-34B9AA1D0219}" type="presParOf" srcId="{CA07EC26-430E-46E3-87B5-DEF3FDAEC68D}" destId="{9AAF0205-3D9C-4E8B-8BEB-5E0AC4EA1F17}" srcOrd="2" destOrd="0" presId="urn:microsoft.com/office/officeart/2009/3/layout/HorizontalOrganizationChart"/>
    <dgm:cxn modelId="{8293EF88-575B-43EC-A114-EFCAFC6A66C1}" type="presParOf" srcId="{CA07EC26-430E-46E3-87B5-DEF3FDAEC68D}" destId="{EA0E7335-D7BC-456B-A619-B3E5B08CE6E6}" srcOrd="3" destOrd="0" presId="urn:microsoft.com/office/officeart/2009/3/layout/HorizontalOrganizationChart"/>
    <dgm:cxn modelId="{2F4DA21E-CE0F-401F-BAA9-8860A0D91119}" type="presParOf" srcId="{EA0E7335-D7BC-456B-A619-B3E5B08CE6E6}" destId="{DF1C5C42-A75A-4650-87F3-AF554A376521}" srcOrd="0" destOrd="0" presId="urn:microsoft.com/office/officeart/2009/3/layout/HorizontalOrganizationChart"/>
    <dgm:cxn modelId="{DB0763BF-ECA7-4CEB-AE14-D691E54E0C31}" type="presParOf" srcId="{DF1C5C42-A75A-4650-87F3-AF554A376521}" destId="{5644712D-E522-485F-ABA4-C5038B53C16A}" srcOrd="0" destOrd="0" presId="urn:microsoft.com/office/officeart/2009/3/layout/HorizontalOrganizationChart"/>
    <dgm:cxn modelId="{2AADE7C2-1182-46AD-BDFB-1A5ACCA370E0}" type="presParOf" srcId="{DF1C5C42-A75A-4650-87F3-AF554A376521}" destId="{059434FD-B9EE-41BD-99E0-092A8323677C}" srcOrd="1" destOrd="0" presId="urn:microsoft.com/office/officeart/2009/3/layout/HorizontalOrganizationChart"/>
    <dgm:cxn modelId="{6C1BE770-7BA2-4167-B494-3421B78C61A3}" type="presParOf" srcId="{EA0E7335-D7BC-456B-A619-B3E5B08CE6E6}" destId="{7BC562CE-B0A5-448A-9A6C-C1435D2C0F04}" srcOrd="1" destOrd="0" presId="urn:microsoft.com/office/officeart/2009/3/layout/HorizontalOrganizationChart"/>
    <dgm:cxn modelId="{2C742C28-725F-4237-93E1-CEE68D8EB9C4}" type="presParOf" srcId="{EA0E7335-D7BC-456B-A619-B3E5B08CE6E6}" destId="{B42D28C0-5BCE-4F11-A1EC-882A31F09282}" srcOrd="2" destOrd="0" presId="urn:microsoft.com/office/officeart/2009/3/layout/HorizontalOrganizationChart"/>
    <dgm:cxn modelId="{1FB8DB75-F5F3-4770-A19F-5C7A5C45A9C9}" type="presParOf" srcId="{CA07EC26-430E-46E3-87B5-DEF3FDAEC68D}" destId="{8E47EFA3-CEAC-48DC-9F22-3B888C975FE7}" srcOrd="4" destOrd="0" presId="urn:microsoft.com/office/officeart/2009/3/layout/HorizontalOrganizationChart"/>
    <dgm:cxn modelId="{76A53A36-2DAC-44F7-9C92-EFA6ED7446D8}" type="presParOf" srcId="{CA07EC26-430E-46E3-87B5-DEF3FDAEC68D}" destId="{D0189AB6-AAA1-4D01-9594-C0C5DB5082F6}" srcOrd="5" destOrd="0" presId="urn:microsoft.com/office/officeart/2009/3/layout/HorizontalOrganizationChart"/>
    <dgm:cxn modelId="{194C28D3-1CDD-4E76-A71B-D9CD112DBE27}" type="presParOf" srcId="{D0189AB6-AAA1-4D01-9594-C0C5DB5082F6}" destId="{62A880E3-1262-4F24-AC21-4451E2E28D36}" srcOrd="0" destOrd="0" presId="urn:microsoft.com/office/officeart/2009/3/layout/HorizontalOrganizationChart"/>
    <dgm:cxn modelId="{0DCDBA88-AB90-459D-B9ED-42B2633E5B89}" type="presParOf" srcId="{62A880E3-1262-4F24-AC21-4451E2E28D36}" destId="{6356E388-1E6F-4234-AF84-FECEA47FCC54}" srcOrd="0" destOrd="0" presId="urn:microsoft.com/office/officeart/2009/3/layout/HorizontalOrganizationChart"/>
    <dgm:cxn modelId="{BD1F204F-982D-4054-8495-BE53485AF6B5}" type="presParOf" srcId="{62A880E3-1262-4F24-AC21-4451E2E28D36}" destId="{3185CAB8-0078-4DB7-9397-7EBAABF0AFA0}" srcOrd="1" destOrd="0" presId="urn:microsoft.com/office/officeart/2009/3/layout/HorizontalOrganizationChart"/>
    <dgm:cxn modelId="{E4ADB23D-FCBD-48D9-82B3-E028D8FCFDFC}" type="presParOf" srcId="{D0189AB6-AAA1-4D01-9594-C0C5DB5082F6}" destId="{3A23DD87-A9FB-40EA-97DF-580E885D1327}" srcOrd="1" destOrd="0" presId="urn:microsoft.com/office/officeart/2009/3/layout/HorizontalOrganizationChart"/>
    <dgm:cxn modelId="{D543AAD2-C51C-4EA4-A9B8-2951AE69AD99}" type="presParOf" srcId="{D0189AB6-AAA1-4D01-9594-C0C5DB5082F6}" destId="{CF8EB208-1A77-4563-98B1-DA44498BA3FE}" srcOrd="2" destOrd="0" presId="urn:microsoft.com/office/officeart/2009/3/layout/HorizontalOrganizationChart"/>
    <dgm:cxn modelId="{41D2C425-CD34-4902-B342-4231D510EB38}" type="presParOf" srcId="{72ED19A1-FE48-4086-A773-79541A845BF5}" destId="{983B61E6-C34B-4E30-BE22-D726F06D179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89F1D29-6F25-4EA2-A247-60D8D0EA1B7D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BY"/>
        </a:p>
      </dgm:t>
    </dgm:pt>
    <dgm:pt modelId="{03D87ACA-8EE2-4FFB-8040-A030380AEAFD}">
      <dgm:prSet phldrT="[Текст]"/>
      <dgm:spPr/>
      <dgm:t>
        <a:bodyPr/>
        <a:lstStyle/>
        <a:p>
          <a:r>
            <a:rPr lang="en-US" dirty="0"/>
            <a:t>BOOT.BIN</a:t>
          </a:r>
          <a:endParaRPr lang="ru-BY" dirty="0"/>
        </a:p>
      </dgm:t>
    </dgm:pt>
    <dgm:pt modelId="{4F77B7E5-260B-406F-BEB3-AD0CB25C8AA3}" type="parTrans" cxnId="{5D6C5AEE-3E78-4F72-9621-C555BDC5159A}">
      <dgm:prSet/>
      <dgm:spPr/>
      <dgm:t>
        <a:bodyPr/>
        <a:lstStyle/>
        <a:p>
          <a:endParaRPr lang="ru-BY"/>
        </a:p>
      </dgm:t>
    </dgm:pt>
    <dgm:pt modelId="{378AD456-85FD-4D68-ACCD-7BAC71465B23}" type="sibTrans" cxnId="{5D6C5AEE-3E78-4F72-9621-C555BDC5159A}">
      <dgm:prSet/>
      <dgm:spPr/>
      <dgm:t>
        <a:bodyPr/>
        <a:lstStyle/>
        <a:p>
          <a:endParaRPr lang="ru-BY"/>
        </a:p>
      </dgm:t>
    </dgm:pt>
    <dgm:pt modelId="{B9B8A21B-FE3A-4E62-BC5E-C531BA454142}">
      <dgm:prSet phldrT="[Текст]"/>
      <dgm:spPr/>
      <dgm:t>
        <a:bodyPr/>
        <a:lstStyle/>
        <a:p>
          <a:r>
            <a:rPr lang="en-US" dirty="0"/>
            <a:t>BIT</a:t>
          </a:r>
          <a:endParaRPr lang="ru-BY" dirty="0"/>
        </a:p>
      </dgm:t>
    </dgm:pt>
    <dgm:pt modelId="{BE729595-DAB6-44C1-B31D-7CA4AFE2853C}" type="parTrans" cxnId="{65CC4F7C-D50F-4EF6-8C31-FF34409BD88C}">
      <dgm:prSet/>
      <dgm:spPr/>
      <dgm:t>
        <a:bodyPr/>
        <a:lstStyle/>
        <a:p>
          <a:endParaRPr lang="ru-BY"/>
        </a:p>
      </dgm:t>
    </dgm:pt>
    <dgm:pt modelId="{1DDAF884-7FA1-438D-81F6-237AEC306D94}" type="sibTrans" cxnId="{65CC4F7C-D50F-4EF6-8C31-FF34409BD88C}">
      <dgm:prSet/>
      <dgm:spPr/>
      <dgm:t>
        <a:bodyPr/>
        <a:lstStyle/>
        <a:p>
          <a:endParaRPr lang="ru-BY"/>
        </a:p>
      </dgm:t>
    </dgm:pt>
    <dgm:pt modelId="{013473DB-3276-4DDD-8327-9FD5E87CDE0D}">
      <dgm:prSet phldrT="[Текст]"/>
      <dgm:spPr/>
      <dgm:t>
        <a:bodyPr/>
        <a:lstStyle/>
        <a:p>
          <a:r>
            <a:rPr lang="en-US" dirty="0"/>
            <a:t>Kernel</a:t>
          </a:r>
          <a:endParaRPr lang="ru-BY" dirty="0"/>
        </a:p>
      </dgm:t>
    </dgm:pt>
    <dgm:pt modelId="{6815F07C-EA20-4956-8231-269E01C9B047}" type="parTrans" cxnId="{E0BFE74E-6BA4-4A2D-B6E8-4C637F6ECE37}">
      <dgm:prSet/>
      <dgm:spPr/>
      <dgm:t>
        <a:bodyPr/>
        <a:lstStyle/>
        <a:p>
          <a:endParaRPr lang="ru-BY"/>
        </a:p>
      </dgm:t>
    </dgm:pt>
    <dgm:pt modelId="{55881A4A-A1A7-46A3-9E45-18463CDAC988}" type="sibTrans" cxnId="{E0BFE74E-6BA4-4A2D-B6E8-4C637F6ECE37}">
      <dgm:prSet/>
      <dgm:spPr/>
      <dgm:t>
        <a:bodyPr/>
        <a:lstStyle/>
        <a:p>
          <a:endParaRPr lang="ru-BY"/>
        </a:p>
      </dgm:t>
    </dgm:pt>
    <dgm:pt modelId="{577B5394-F22E-45AE-AA81-8A4CC2CCB8B9}">
      <dgm:prSet phldrT="[Текст]"/>
      <dgm:spPr/>
      <dgm:t>
        <a:bodyPr/>
        <a:lstStyle/>
        <a:p>
          <a:r>
            <a:rPr lang="en-US" dirty="0"/>
            <a:t>Device tree</a:t>
          </a:r>
          <a:endParaRPr lang="ru-BY" dirty="0"/>
        </a:p>
      </dgm:t>
    </dgm:pt>
    <dgm:pt modelId="{C719ABBA-AEAC-42A5-A9AA-DA194ED2472A}" type="parTrans" cxnId="{77D44BBA-EE30-47E4-A329-721A1FF11A8A}">
      <dgm:prSet/>
      <dgm:spPr/>
      <dgm:t>
        <a:bodyPr/>
        <a:lstStyle/>
        <a:p>
          <a:endParaRPr lang="ru-BY"/>
        </a:p>
      </dgm:t>
    </dgm:pt>
    <dgm:pt modelId="{173B84BF-29A5-4ED3-B173-A47AF6C12638}" type="sibTrans" cxnId="{77D44BBA-EE30-47E4-A329-721A1FF11A8A}">
      <dgm:prSet/>
      <dgm:spPr/>
      <dgm:t>
        <a:bodyPr/>
        <a:lstStyle/>
        <a:p>
          <a:endParaRPr lang="ru-BY"/>
        </a:p>
      </dgm:t>
    </dgm:pt>
    <dgm:pt modelId="{BF8701EF-3A02-414D-A8F6-3C27D4D47BD6}">
      <dgm:prSet phldrT="[Текст]"/>
      <dgm:spPr/>
      <dgm:t>
        <a:bodyPr/>
        <a:lstStyle/>
        <a:p>
          <a:r>
            <a:rPr lang="en-US" dirty="0"/>
            <a:t>FSBL</a:t>
          </a:r>
          <a:endParaRPr lang="ru-BY" dirty="0"/>
        </a:p>
      </dgm:t>
    </dgm:pt>
    <dgm:pt modelId="{4D131CFC-697F-49B5-BA7A-7DBC0B9913DE}" type="parTrans" cxnId="{941E1922-9276-45D2-9E30-D48EC2F8C22F}">
      <dgm:prSet/>
      <dgm:spPr/>
      <dgm:t>
        <a:bodyPr/>
        <a:lstStyle/>
        <a:p>
          <a:endParaRPr lang="ru-BY"/>
        </a:p>
      </dgm:t>
    </dgm:pt>
    <dgm:pt modelId="{7A22A78F-A64B-4DB1-A3FF-1C852A2554FA}" type="sibTrans" cxnId="{941E1922-9276-45D2-9E30-D48EC2F8C22F}">
      <dgm:prSet/>
      <dgm:spPr/>
      <dgm:t>
        <a:bodyPr/>
        <a:lstStyle/>
        <a:p>
          <a:endParaRPr lang="ru-BY"/>
        </a:p>
      </dgm:t>
    </dgm:pt>
    <dgm:pt modelId="{0102224F-B7BC-4822-BFC5-7C03CAB29F34}">
      <dgm:prSet phldrT="[Текст]"/>
      <dgm:spPr/>
      <dgm:t>
        <a:bodyPr/>
        <a:lstStyle/>
        <a:p>
          <a:r>
            <a:rPr lang="en-US" dirty="0"/>
            <a:t>PMU, ATF (for ZU+)</a:t>
          </a:r>
          <a:endParaRPr lang="ru-BY" dirty="0"/>
        </a:p>
      </dgm:t>
    </dgm:pt>
    <dgm:pt modelId="{1357E3D6-FDC1-42B5-990F-75D519A903C1}" type="parTrans" cxnId="{15695055-8C3D-4E57-AA34-5B31F7C9F387}">
      <dgm:prSet/>
      <dgm:spPr/>
      <dgm:t>
        <a:bodyPr/>
        <a:lstStyle/>
        <a:p>
          <a:endParaRPr lang="ru-BY"/>
        </a:p>
      </dgm:t>
    </dgm:pt>
    <dgm:pt modelId="{2DB328D3-2F60-4DE9-8C90-2EA236F0802F}" type="sibTrans" cxnId="{15695055-8C3D-4E57-AA34-5B31F7C9F387}">
      <dgm:prSet/>
      <dgm:spPr/>
      <dgm:t>
        <a:bodyPr/>
        <a:lstStyle/>
        <a:p>
          <a:endParaRPr lang="ru-BY"/>
        </a:p>
      </dgm:t>
    </dgm:pt>
    <dgm:pt modelId="{0888B9EF-CD77-4093-9B1F-26FFDF472A28}">
      <dgm:prSet phldrT="[Текст]"/>
      <dgm:spPr/>
      <dgm:t>
        <a:bodyPr/>
        <a:lstStyle/>
        <a:p>
          <a:r>
            <a:rPr lang="en-US" dirty="0"/>
            <a:t>U-boot</a:t>
          </a:r>
          <a:endParaRPr lang="ru-BY" dirty="0"/>
        </a:p>
      </dgm:t>
    </dgm:pt>
    <dgm:pt modelId="{3CDB344F-AAAA-4372-9D95-9E34AD37A9E3}" type="parTrans" cxnId="{67CE1895-A3CD-499F-B5B6-87820817F402}">
      <dgm:prSet/>
      <dgm:spPr/>
      <dgm:t>
        <a:bodyPr/>
        <a:lstStyle/>
        <a:p>
          <a:endParaRPr lang="ru-BY"/>
        </a:p>
      </dgm:t>
    </dgm:pt>
    <dgm:pt modelId="{AFBC8F56-24F6-4ECA-957E-2EFDC0B36EF1}" type="sibTrans" cxnId="{67CE1895-A3CD-499F-B5B6-87820817F402}">
      <dgm:prSet/>
      <dgm:spPr/>
      <dgm:t>
        <a:bodyPr/>
        <a:lstStyle/>
        <a:p>
          <a:endParaRPr lang="ru-BY"/>
        </a:p>
      </dgm:t>
    </dgm:pt>
    <dgm:pt modelId="{9657EFF6-A06E-4847-95F7-9251FB0BDFE3}">
      <dgm:prSet phldrT="[Текст]"/>
      <dgm:spPr/>
      <dgm:t>
        <a:bodyPr/>
        <a:lstStyle/>
        <a:p>
          <a:r>
            <a:rPr lang="en-US" dirty="0"/>
            <a:t>Linux Image</a:t>
          </a:r>
          <a:endParaRPr lang="ru-BY" dirty="0"/>
        </a:p>
      </dgm:t>
    </dgm:pt>
    <dgm:pt modelId="{0BF73888-6607-494B-BDC8-94CC136F29F6}" type="parTrans" cxnId="{C8D74CAE-D22C-4702-9D98-95B235C7AA75}">
      <dgm:prSet/>
      <dgm:spPr/>
      <dgm:t>
        <a:bodyPr/>
        <a:lstStyle/>
        <a:p>
          <a:endParaRPr lang="ru-BY"/>
        </a:p>
      </dgm:t>
    </dgm:pt>
    <dgm:pt modelId="{06176935-2AC6-44FC-A13C-14485E8BFC35}" type="sibTrans" cxnId="{C8D74CAE-D22C-4702-9D98-95B235C7AA75}">
      <dgm:prSet/>
      <dgm:spPr/>
      <dgm:t>
        <a:bodyPr/>
        <a:lstStyle/>
        <a:p>
          <a:endParaRPr lang="ru-BY"/>
        </a:p>
      </dgm:t>
    </dgm:pt>
    <dgm:pt modelId="{C11232C7-1C7B-4E5B-9555-C5C494D67562}">
      <dgm:prSet phldrT="[Текст]"/>
      <dgm:spPr/>
      <dgm:t>
        <a:bodyPr/>
        <a:lstStyle/>
        <a:p>
          <a:r>
            <a:rPr lang="en-US" dirty="0"/>
            <a:t>rootfs</a:t>
          </a:r>
          <a:endParaRPr lang="ru-BY" dirty="0"/>
        </a:p>
      </dgm:t>
    </dgm:pt>
    <dgm:pt modelId="{B239BF22-56A4-467E-B0DE-A75CA83BFDC8}" type="parTrans" cxnId="{82433CD0-F46B-4F77-A50F-73FD65D8FDA8}">
      <dgm:prSet/>
      <dgm:spPr/>
      <dgm:t>
        <a:bodyPr/>
        <a:lstStyle/>
        <a:p>
          <a:endParaRPr lang="ru-BY"/>
        </a:p>
      </dgm:t>
    </dgm:pt>
    <dgm:pt modelId="{30D1AE0E-096C-4F65-907E-1210AE19DCA8}" type="sibTrans" cxnId="{82433CD0-F46B-4F77-A50F-73FD65D8FDA8}">
      <dgm:prSet/>
      <dgm:spPr/>
      <dgm:t>
        <a:bodyPr/>
        <a:lstStyle/>
        <a:p>
          <a:endParaRPr lang="ru-BY"/>
        </a:p>
      </dgm:t>
    </dgm:pt>
    <dgm:pt modelId="{233BA431-A01A-435A-AD80-7F14EF43D26A}" type="pres">
      <dgm:prSet presAssocID="{889F1D29-6F25-4EA2-A247-60D8D0EA1B7D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8A8C96FD-378F-436D-94B0-AF2B9ADD4B06}" type="pres">
      <dgm:prSet presAssocID="{03D87ACA-8EE2-4FFB-8040-A030380AEAFD}" presName="hierRoot1" presStyleCnt="0"/>
      <dgm:spPr/>
    </dgm:pt>
    <dgm:pt modelId="{E42496F5-05F4-4D7A-872D-A17830AE59F6}" type="pres">
      <dgm:prSet presAssocID="{03D87ACA-8EE2-4FFB-8040-A030380AEAFD}" presName="composite" presStyleCnt="0"/>
      <dgm:spPr/>
    </dgm:pt>
    <dgm:pt modelId="{F289FB6A-47EA-41CE-A6F6-D2DAE1358DDD}" type="pres">
      <dgm:prSet presAssocID="{03D87ACA-8EE2-4FFB-8040-A030380AEAFD}" presName="background" presStyleLbl="node0" presStyleIdx="0" presStyleCnt="1"/>
      <dgm:spPr/>
    </dgm:pt>
    <dgm:pt modelId="{1D41747F-4680-4A9A-95A6-02FF6846FAED}" type="pres">
      <dgm:prSet presAssocID="{03D87ACA-8EE2-4FFB-8040-A030380AEAFD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A7E96C2-072B-4742-AFAD-7BC237DBEA0C}" type="pres">
      <dgm:prSet presAssocID="{03D87ACA-8EE2-4FFB-8040-A030380AEAFD}" presName="hierChild2" presStyleCnt="0"/>
      <dgm:spPr/>
    </dgm:pt>
    <dgm:pt modelId="{C6C0B613-5E0A-46C4-AF9D-3FF5048914C9}" type="pres">
      <dgm:prSet presAssocID="{4D131CFC-697F-49B5-BA7A-7DBC0B9913DE}" presName="Name10" presStyleLbl="parChTrans1D2" presStyleIdx="0" presStyleCnt="5"/>
      <dgm:spPr/>
      <dgm:t>
        <a:bodyPr/>
        <a:lstStyle/>
        <a:p>
          <a:endParaRPr lang="ru-RU"/>
        </a:p>
      </dgm:t>
    </dgm:pt>
    <dgm:pt modelId="{9CBD2AFF-D4E6-468F-B3F9-AEF4F33A31D5}" type="pres">
      <dgm:prSet presAssocID="{BF8701EF-3A02-414D-A8F6-3C27D4D47BD6}" presName="hierRoot2" presStyleCnt="0"/>
      <dgm:spPr/>
    </dgm:pt>
    <dgm:pt modelId="{BB178E70-FA36-4066-BB8F-4C07DC47518E}" type="pres">
      <dgm:prSet presAssocID="{BF8701EF-3A02-414D-A8F6-3C27D4D47BD6}" presName="composite2" presStyleCnt="0"/>
      <dgm:spPr/>
    </dgm:pt>
    <dgm:pt modelId="{1F562FD4-524E-45E9-BDCA-2E8319547215}" type="pres">
      <dgm:prSet presAssocID="{BF8701EF-3A02-414D-A8F6-3C27D4D47BD6}" presName="background2" presStyleLbl="node2" presStyleIdx="0" presStyleCnt="5"/>
      <dgm:spPr/>
    </dgm:pt>
    <dgm:pt modelId="{2B5F2DCB-863F-4391-A753-D585F3C61DDC}" type="pres">
      <dgm:prSet presAssocID="{BF8701EF-3A02-414D-A8F6-3C27D4D47BD6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2CE1598-9270-47C5-8D6B-26C4560316A6}" type="pres">
      <dgm:prSet presAssocID="{BF8701EF-3A02-414D-A8F6-3C27D4D47BD6}" presName="hierChild3" presStyleCnt="0"/>
      <dgm:spPr/>
    </dgm:pt>
    <dgm:pt modelId="{1E7BFE28-C5EA-494F-8AA9-6A4F04BBE9DC}" type="pres">
      <dgm:prSet presAssocID="{BE729595-DAB6-44C1-B31D-7CA4AFE2853C}" presName="Name10" presStyleLbl="parChTrans1D2" presStyleIdx="1" presStyleCnt="5"/>
      <dgm:spPr/>
      <dgm:t>
        <a:bodyPr/>
        <a:lstStyle/>
        <a:p>
          <a:endParaRPr lang="ru-RU"/>
        </a:p>
      </dgm:t>
    </dgm:pt>
    <dgm:pt modelId="{15B1AF05-7C13-4A4E-A575-48F44DA7A611}" type="pres">
      <dgm:prSet presAssocID="{B9B8A21B-FE3A-4E62-BC5E-C531BA454142}" presName="hierRoot2" presStyleCnt="0"/>
      <dgm:spPr/>
    </dgm:pt>
    <dgm:pt modelId="{2DFD2C06-4E38-4512-8414-613341880652}" type="pres">
      <dgm:prSet presAssocID="{B9B8A21B-FE3A-4E62-BC5E-C531BA454142}" presName="composite2" presStyleCnt="0"/>
      <dgm:spPr/>
    </dgm:pt>
    <dgm:pt modelId="{B28DD8E5-B930-4331-A66F-CF0FAF232043}" type="pres">
      <dgm:prSet presAssocID="{B9B8A21B-FE3A-4E62-BC5E-C531BA454142}" presName="background2" presStyleLbl="node2" presStyleIdx="1" presStyleCnt="5"/>
      <dgm:spPr/>
    </dgm:pt>
    <dgm:pt modelId="{A432261E-2221-4495-A0A6-8CC2C2B9CE6B}" type="pres">
      <dgm:prSet presAssocID="{B9B8A21B-FE3A-4E62-BC5E-C531BA454142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5174CB8-5B86-4819-B4F9-D81CBAD3F67E}" type="pres">
      <dgm:prSet presAssocID="{B9B8A21B-FE3A-4E62-BC5E-C531BA454142}" presName="hierChild3" presStyleCnt="0"/>
      <dgm:spPr/>
    </dgm:pt>
    <dgm:pt modelId="{E7B13444-6908-4A58-864B-AA6F69FD9562}" type="pres">
      <dgm:prSet presAssocID="{1357E3D6-FDC1-42B5-990F-75D519A903C1}" presName="Name10" presStyleLbl="parChTrans1D2" presStyleIdx="2" presStyleCnt="5"/>
      <dgm:spPr/>
      <dgm:t>
        <a:bodyPr/>
        <a:lstStyle/>
        <a:p>
          <a:endParaRPr lang="ru-RU"/>
        </a:p>
      </dgm:t>
    </dgm:pt>
    <dgm:pt modelId="{8FF420E4-D07A-42CC-95CF-6344ACA9088E}" type="pres">
      <dgm:prSet presAssocID="{0102224F-B7BC-4822-BFC5-7C03CAB29F34}" presName="hierRoot2" presStyleCnt="0"/>
      <dgm:spPr/>
    </dgm:pt>
    <dgm:pt modelId="{7D8A7241-BF9A-40BD-B152-42F31087C10A}" type="pres">
      <dgm:prSet presAssocID="{0102224F-B7BC-4822-BFC5-7C03CAB29F34}" presName="composite2" presStyleCnt="0"/>
      <dgm:spPr/>
    </dgm:pt>
    <dgm:pt modelId="{CBC2ACF9-2017-43F2-9CB1-6B292096025D}" type="pres">
      <dgm:prSet presAssocID="{0102224F-B7BC-4822-BFC5-7C03CAB29F34}" presName="background2" presStyleLbl="node2" presStyleIdx="2" presStyleCnt="5"/>
      <dgm:spPr/>
    </dgm:pt>
    <dgm:pt modelId="{B3F2B667-14A9-42D6-AE2A-99E62F118351}" type="pres">
      <dgm:prSet presAssocID="{0102224F-B7BC-4822-BFC5-7C03CAB29F34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1BE39C6-288A-4983-BF05-FA5AC595A0C2}" type="pres">
      <dgm:prSet presAssocID="{0102224F-B7BC-4822-BFC5-7C03CAB29F34}" presName="hierChild3" presStyleCnt="0"/>
      <dgm:spPr/>
    </dgm:pt>
    <dgm:pt modelId="{F569115F-DB16-4E7C-976A-2B5A11C57799}" type="pres">
      <dgm:prSet presAssocID="{3CDB344F-AAAA-4372-9D95-9E34AD37A9E3}" presName="Name10" presStyleLbl="parChTrans1D2" presStyleIdx="3" presStyleCnt="5"/>
      <dgm:spPr/>
      <dgm:t>
        <a:bodyPr/>
        <a:lstStyle/>
        <a:p>
          <a:endParaRPr lang="ru-RU"/>
        </a:p>
      </dgm:t>
    </dgm:pt>
    <dgm:pt modelId="{B3069F3F-4268-4B81-9C39-C87B72352819}" type="pres">
      <dgm:prSet presAssocID="{0888B9EF-CD77-4093-9B1F-26FFDF472A28}" presName="hierRoot2" presStyleCnt="0"/>
      <dgm:spPr/>
    </dgm:pt>
    <dgm:pt modelId="{F3B503C1-A38B-422D-BBBD-CDFC1E43BD76}" type="pres">
      <dgm:prSet presAssocID="{0888B9EF-CD77-4093-9B1F-26FFDF472A28}" presName="composite2" presStyleCnt="0"/>
      <dgm:spPr/>
    </dgm:pt>
    <dgm:pt modelId="{F7A4FB80-D022-4A93-BE58-EF96C997BBE4}" type="pres">
      <dgm:prSet presAssocID="{0888B9EF-CD77-4093-9B1F-26FFDF472A28}" presName="background2" presStyleLbl="node2" presStyleIdx="3" presStyleCnt="5"/>
      <dgm:spPr/>
    </dgm:pt>
    <dgm:pt modelId="{1C64D041-7AA5-4E78-A4AD-261B513B83D8}" type="pres">
      <dgm:prSet presAssocID="{0888B9EF-CD77-4093-9B1F-26FFDF472A28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56E86B5-77B2-4430-893C-999F11BC3AE6}" type="pres">
      <dgm:prSet presAssocID="{0888B9EF-CD77-4093-9B1F-26FFDF472A28}" presName="hierChild3" presStyleCnt="0"/>
      <dgm:spPr/>
    </dgm:pt>
    <dgm:pt modelId="{559C864F-34AE-4235-A06D-01F710A092BA}" type="pres">
      <dgm:prSet presAssocID="{0BF73888-6607-494B-BDC8-94CC136F29F6}" presName="Name10" presStyleLbl="parChTrans1D2" presStyleIdx="4" presStyleCnt="5"/>
      <dgm:spPr/>
      <dgm:t>
        <a:bodyPr/>
        <a:lstStyle/>
        <a:p>
          <a:endParaRPr lang="ru-RU"/>
        </a:p>
      </dgm:t>
    </dgm:pt>
    <dgm:pt modelId="{844AC974-3CEF-47BB-BCBC-23AE7ADC445C}" type="pres">
      <dgm:prSet presAssocID="{9657EFF6-A06E-4847-95F7-9251FB0BDFE3}" presName="hierRoot2" presStyleCnt="0"/>
      <dgm:spPr/>
    </dgm:pt>
    <dgm:pt modelId="{9D6C12BA-CB45-43A3-A208-B168DDEBD638}" type="pres">
      <dgm:prSet presAssocID="{9657EFF6-A06E-4847-95F7-9251FB0BDFE3}" presName="composite2" presStyleCnt="0"/>
      <dgm:spPr/>
    </dgm:pt>
    <dgm:pt modelId="{B1193078-9302-4875-8E11-31712C3CD1DF}" type="pres">
      <dgm:prSet presAssocID="{9657EFF6-A06E-4847-95F7-9251FB0BDFE3}" presName="background2" presStyleLbl="node2" presStyleIdx="4" presStyleCnt="5"/>
      <dgm:spPr/>
    </dgm:pt>
    <dgm:pt modelId="{7DCB37B6-24FB-4ECB-B396-380A2AA48CB3}" type="pres">
      <dgm:prSet presAssocID="{9657EFF6-A06E-4847-95F7-9251FB0BDFE3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11D3F5E-C3E6-4203-BBEB-98E97B38CFEA}" type="pres">
      <dgm:prSet presAssocID="{9657EFF6-A06E-4847-95F7-9251FB0BDFE3}" presName="hierChild3" presStyleCnt="0"/>
      <dgm:spPr/>
    </dgm:pt>
    <dgm:pt modelId="{CEB8BF81-3ED6-4FBB-8486-27BA193FE815}" type="pres">
      <dgm:prSet presAssocID="{6815F07C-EA20-4956-8231-269E01C9B047}" presName="Name17" presStyleLbl="parChTrans1D3" presStyleIdx="0" presStyleCnt="3"/>
      <dgm:spPr/>
      <dgm:t>
        <a:bodyPr/>
        <a:lstStyle/>
        <a:p>
          <a:endParaRPr lang="ru-RU"/>
        </a:p>
      </dgm:t>
    </dgm:pt>
    <dgm:pt modelId="{271EA2A6-385D-4761-B702-6E99A99C51D9}" type="pres">
      <dgm:prSet presAssocID="{013473DB-3276-4DDD-8327-9FD5E87CDE0D}" presName="hierRoot3" presStyleCnt="0"/>
      <dgm:spPr/>
    </dgm:pt>
    <dgm:pt modelId="{04C60553-AE06-450F-A71E-0F66EF58DC2D}" type="pres">
      <dgm:prSet presAssocID="{013473DB-3276-4DDD-8327-9FD5E87CDE0D}" presName="composite3" presStyleCnt="0"/>
      <dgm:spPr/>
    </dgm:pt>
    <dgm:pt modelId="{EEB74D5A-F0EB-4EC6-8CCE-C8FB6E8E0C4D}" type="pres">
      <dgm:prSet presAssocID="{013473DB-3276-4DDD-8327-9FD5E87CDE0D}" presName="background3" presStyleLbl="node3" presStyleIdx="0" presStyleCnt="3"/>
      <dgm:spPr/>
    </dgm:pt>
    <dgm:pt modelId="{95BA6D1A-CC93-4899-AE08-A9633811DA5A}" type="pres">
      <dgm:prSet presAssocID="{013473DB-3276-4DDD-8327-9FD5E87CDE0D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26AC21C-E978-4E19-AC18-46A361392DAA}" type="pres">
      <dgm:prSet presAssocID="{013473DB-3276-4DDD-8327-9FD5E87CDE0D}" presName="hierChild4" presStyleCnt="0"/>
      <dgm:spPr/>
    </dgm:pt>
    <dgm:pt modelId="{C4ED649E-9C07-4CED-BABA-0B1BF0C180CF}" type="pres">
      <dgm:prSet presAssocID="{C719ABBA-AEAC-42A5-A9AA-DA194ED2472A}" presName="Name17" presStyleLbl="parChTrans1D3" presStyleIdx="1" presStyleCnt="3"/>
      <dgm:spPr/>
      <dgm:t>
        <a:bodyPr/>
        <a:lstStyle/>
        <a:p>
          <a:endParaRPr lang="ru-RU"/>
        </a:p>
      </dgm:t>
    </dgm:pt>
    <dgm:pt modelId="{CB4ED406-40F7-4D5E-885E-62764D8D072B}" type="pres">
      <dgm:prSet presAssocID="{577B5394-F22E-45AE-AA81-8A4CC2CCB8B9}" presName="hierRoot3" presStyleCnt="0"/>
      <dgm:spPr/>
    </dgm:pt>
    <dgm:pt modelId="{40BC0664-CE89-491C-8AB9-BA7E27BEFE8F}" type="pres">
      <dgm:prSet presAssocID="{577B5394-F22E-45AE-AA81-8A4CC2CCB8B9}" presName="composite3" presStyleCnt="0"/>
      <dgm:spPr/>
    </dgm:pt>
    <dgm:pt modelId="{B2925E1C-D5F2-4DF2-9019-E3BA2785DB3E}" type="pres">
      <dgm:prSet presAssocID="{577B5394-F22E-45AE-AA81-8A4CC2CCB8B9}" presName="background3" presStyleLbl="node3" presStyleIdx="1" presStyleCnt="3"/>
      <dgm:spPr/>
    </dgm:pt>
    <dgm:pt modelId="{469C7475-CA38-4E17-95EB-AE247D0DF64C}" type="pres">
      <dgm:prSet presAssocID="{577B5394-F22E-45AE-AA81-8A4CC2CCB8B9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0B71061-EFD0-4169-9933-D081A328D4E6}" type="pres">
      <dgm:prSet presAssocID="{577B5394-F22E-45AE-AA81-8A4CC2CCB8B9}" presName="hierChild4" presStyleCnt="0"/>
      <dgm:spPr/>
    </dgm:pt>
    <dgm:pt modelId="{4A8F224A-B1AE-40BC-A5B3-66513578DC54}" type="pres">
      <dgm:prSet presAssocID="{B239BF22-56A4-467E-B0DE-A75CA83BFDC8}" presName="Name17" presStyleLbl="parChTrans1D3" presStyleIdx="2" presStyleCnt="3"/>
      <dgm:spPr/>
      <dgm:t>
        <a:bodyPr/>
        <a:lstStyle/>
        <a:p>
          <a:endParaRPr lang="ru-RU"/>
        </a:p>
      </dgm:t>
    </dgm:pt>
    <dgm:pt modelId="{402E26F2-EACD-419A-8A59-8FDF171FA5B2}" type="pres">
      <dgm:prSet presAssocID="{C11232C7-1C7B-4E5B-9555-C5C494D67562}" presName="hierRoot3" presStyleCnt="0"/>
      <dgm:spPr/>
    </dgm:pt>
    <dgm:pt modelId="{27B65B24-2045-46DA-B940-34319C6B39C2}" type="pres">
      <dgm:prSet presAssocID="{C11232C7-1C7B-4E5B-9555-C5C494D67562}" presName="composite3" presStyleCnt="0"/>
      <dgm:spPr/>
    </dgm:pt>
    <dgm:pt modelId="{8A04BD06-0CBC-49A3-98C3-25F77360DC11}" type="pres">
      <dgm:prSet presAssocID="{C11232C7-1C7B-4E5B-9555-C5C494D67562}" presName="background3" presStyleLbl="node3" presStyleIdx="2" presStyleCnt="3"/>
      <dgm:spPr/>
    </dgm:pt>
    <dgm:pt modelId="{90DC3734-E436-43FD-A21A-6307901461F7}" type="pres">
      <dgm:prSet presAssocID="{C11232C7-1C7B-4E5B-9555-C5C494D67562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C34A97C-AA9C-48B8-8CD6-C91F5B9C92F9}" type="pres">
      <dgm:prSet presAssocID="{C11232C7-1C7B-4E5B-9555-C5C494D67562}" presName="hierChild4" presStyleCnt="0"/>
      <dgm:spPr/>
    </dgm:pt>
  </dgm:ptLst>
  <dgm:cxnLst>
    <dgm:cxn modelId="{63E8B390-84CA-4699-9AAF-492D6ADB1F12}" type="presOf" srcId="{B239BF22-56A4-467E-B0DE-A75CA83BFDC8}" destId="{4A8F224A-B1AE-40BC-A5B3-66513578DC54}" srcOrd="0" destOrd="0" presId="urn:microsoft.com/office/officeart/2005/8/layout/hierarchy1"/>
    <dgm:cxn modelId="{188FDD68-8FBE-47EE-AFB8-F21037C36E8E}" type="presOf" srcId="{9657EFF6-A06E-4847-95F7-9251FB0BDFE3}" destId="{7DCB37B6-24FB-4ECB-B396-380A2AA48CB3}" srcOrd="0" destOrd="0" presId="urn:microsoft.com/office/officeart/2005/8/layout/hierarchy1"/>
    <dgm:cxn modelId="{77D44BBA-EE30-47E4-A329-721A1FF11A8A}" srcId="{9657EFF6-A06E-4847-95F7-9251FB0BDFE3}" destId="{577B5394-F22E-45AE-AA81-8A4CC2CCB8B9}" srcOrd="1" destOrd="0" parTransId="{C719ABBA-AEAC-42A5-A9AA-DA194ED2472A}" sibTransId="{173B84BF-29A5-4ED3-B173-A47AF6C12638}"/>
    <dgm:cxn modelId="{C8D74CAE-D22C-4702-9D98-95B235C7AA75}" srcId="{03D87ACA-8EE2-4FFB-8040-A030380AEAFD}" destId="{9657EFF6-A06E-4847-95F7-9251FB0BDFE3}" srcOrd="4" destOrd="0" parTransId="{0BF73888-6607-494B-BDC8-94CC136F29F6}" sibTransId="{06176935-2AC6-44FC-A13C-14485E8BFC35}"/>
    <dgm:cxn modelId="{F18EB6B2-18E6-45F1-A67D-23CDE4BA3587}" type="presOf" srcId="{B9B8A21B-FE3A-4E62-BC5E-C531BA454142}" destId="{A432261E-2221-4495-A0A6-8CC2C2B9CE6B}" srcOrd="0" destOrd="0" presId="urn:microsoft.com/office/officeart/2005/8/layout/hierarchy1"/>
    <dgm:cxn modelId="{8C1C8C0C-53ED-442B-9847-E8E0D691A33E}" type="presOf" srcId="{BF8701EF-3A02-414D-A8F6-3C27D4D47BD6}" destId="{2B5F2DCB-863F-4391-A753-D585F3C61DDC}" srcOrd="0" destOrd="0" presId="urn:microsoft.com/office/officeart/2005/8/layout/hierarchy1"/>
    <dgm:cxn modelId="{5D6C5AEE-3E78-4F72-9621-C555BDC5159A}" srcId="{889F1D29-6F25-4EA2-A247-60D8D0EA1B7D}" destId="{03D87ACA-8EE2-4FFB-8040-A030380AEAFD}" srcOrd="0" destOrd="0" parTransId="{4F77B7E5-260B-406F-BEB3-AD0CB25C8AA3}" sibTransId="{378AD456-85FD-4D68-ACCD-7BAC71465B23}"/>
    <dgm:cxn modelId="{DA2DC605-6D83-4C40-A1A2-EA3C89F5D811}" type="presOf" srcId="{BE729595-DAB6-44C1-B31D-7CA4AFE2853C}" destId="{1E7BFE28-C5EA-494F-8AA9-6A4F04BBE9DC}" srcOrd="0" destOrd="0" presId="urn:microsoft.com/office/officeart/2005/8/layout/hierarchy1"/>
    <dgm:cxn modelId="{A9E6E6B9-67A5-4E3E-9FC8-DB5A69F49D35}" type="presOf" srcId="{577B5394-F22E-45AE-AA81-8A4CC2CCB8B9}" destId="{469C7475-CA38-4E17-95EB-AE247D0DF64C}" srcOrd="0" destOrd="0" presId="urn:microsoft.com/office/officeart/2005/8/layout/hierarchy1"/>
    <dgm:cxn modelId="{67CE1895-A3CD-499F-B5B6-87820817F402}" srcId="{03D87ACA-8EE2-4FFB-8040-A030380AEAFD}" destId="{0888B9EF-CD77-4093-9B1F-26FFDF472A28}" srcOrd="3" destOrd="0" parTransId="{3CDB344F-AAAA-4372-9D95-9E34AD37A9E3}" sibTransId="{AFBC8F56-24F6-4ECA-957E-2EFDC0B36EF1}"/>
    <dgm:cxn modelId="{E0BFE74E-6BA4-4A2D-B6E8-4C637F6ECE37}" srcId="{9657EFF6-A06E-4847-95F7-9251FB0BDFE3}" destId="{013473DB-3276-4DDD-8327-9FD5E87CDE0D}" srcOrd="0" destOrd="0" parTransId="{6815F07C-EA20-4956-8231-269E01C9B047}" sibTransId="{55881A4A-A1A7-46A3-9E45-18463CDAC988}"/>
    <dgm:cxn modelId="{CDCF753C-F195-4551-BEA1-E8AABCA1CD45}" type="presOf" srcId="{889F1D29-6F25-4EA2-A247-60D8D0EA1B7D}" destId="{233BA431-A01A-435A-AD80-7F14EF43D26A}" srcOrd="0" destOrd="0" presId="urn:microsoft.com/office/officeart/2005/8/layout/hierarchy1"/>
    <dgm:cxn modelId="{A819609E-AB6F-46C6-96E5-A57A93B7CAFF}" type="presOf" srcId="{03D87ACA-8EE2-4FFB-8040-A030380AEAFD}" destId="{1D41747F-4680-4A9A-95A6-02FF6846FAED}" srcOrd="0" destOrd="0" presId="urn:microsoft.com/office/officeart/2005/8/layout/hierarchy1"/>
    <dgm:cxn modelId="{449E9011-EDE6-49F5-AF0C-9F757585E297}" type="presOf" srcId="{4D131CFC-697F-49B5-BA7A-7DBC0B9913DE}" destId="{C6C0B613-5E0A-46C4-AF9D-3FF5048914C9}" srcOrd="0" destOrd="0" presId="urn:microsoft.com/office/officeart/2005/8/layout/hierarchy1"/>
    <dgm:cxn modelId="{118856B1-EA4D-48E2-8EE0-47F9D084E45D}" type="presOf" srcId="{0888B9EF-CD77-4093-9B1F-26FFDF472A28}" destId="{1C64D041-7AA5-4E78-A4AD-261B513B83D8}" srcOrd="0" destOrd="0" presId="urn:microsoft.com/office/officeart/2005/8/layout/hierarchy1"/>
    <dgm:cxn modelId="{82433CD0-F46B-4F77-A50F-73FD65D8FDA8}" srcId="{9657EFF6-A06E-4847-95F7-9251FB0BDFE3}" destId="{C11232C7-1C7B-4E5B-9555-C5C494D67562}" srcOrd="2" destOrd="0" parTransId="{B239BF22-56A4-467E-B0DE-A75CA83BFDC8}" sibTransId="{30D1AE0E-096C-4F65-907E-1210AE19DCA8}"/>
    <dgm:cxn modelId="{F4FD58B4-2A91-4542-88E9-B97543A8109D}" type="presOf" srcId="{013473DB-3276-4DDD-8327-9FD5E87CDE0D}" destId="{95BA6D1A-CC93-4899-AE08-A9633811DA5A}" srcOrd="0" destOrd="0" presId="urn:microsoft.com/office/officeart/2005/8/layout/hierarchy1"/>
    <dgm:cxn modelId="{969B3979-8688-4C3E-BAF3-71F80A5C4DC8}" type="presOf" srcId="{1357E3D6-FDC1-42B5-990F-75D519A903C1}" destId="{E7B13444-6908-4A58-864B-AA6F69FD9562}" srcOrd="0" destOrd="0" presId="urn:microsoft.com/office/officeart/2005/8/layout/hierarchy1"/>
    <dgm:cxn modelId="{941E1922-9276-45D2-9E30-D48EC2F8C22F}" srcId="{03D87ACA-8EE2-4FFB-8040-A030380AEAFD}" destId="{BF8701EF-3A02-414D-A8F6-3C27D4D47BD6}" srcOrd="0" destOrd="0" parTransId="{4D131CFC-697F-49B5-BA7A-7DBC0B9913DE}" sibTransId="{7A22A78F-A64B-4DB1-A3FF-1C852A2554FA}"/>
    <dgm:cxn modelId="{6DEE7805-CC9C-4862-B424-267BC03BCBE8}" type="presOf" srcId="{0102224F-B7BC-4822-BFC5-7C03CAB29F34}" destId="{B3F2B667-14A9-42D6-AE2A-99E62F118351}" srcOrd="0" destOrd="0" presId="urn:microsoft.com/office/officeart/2005/8/layout/hierarchy1"/>
    <dgm:cxn modelId="{59B421B3-C4EE-44F4-AF00-5BFF62C2E6C9}" type="presOf" srcId="{6815F07C-EA20-4956-8231-269E01C9B047}" destId="{CEB8BF81-3ED6-4FBB-8486-27BA193FE815}" srcOrd="0" destOrd="0" presId="urn:microsoft.com/office/officeart/2005/8/layout/hierarchy1"/>
    <dgm:cxn modelId="{D9DF5C0A-D138-47DD-A031-B23E9D24E19C}" type="presOf" srcId="{C11232C7-1C7B-4E5B-9555-C5C494D67562}" destId="{90DC3734-E436-43FD-A21A-6307901461F7}" srcOrd="0" destOrd="0" presId="urn:microsoft.com/office/officeart/2005/8/layout/hierarchy1"/>
    <dgm:cxn modelId="{89383961-8796-4A1F-9CD0-82DDC34AC987}" type="presOf" srcId="{C719ABBA-AEAC-42A5-A9AA-DA194ED2472A}" destId="{C4ED649E-9C07-4CED-BABA-0B1BF0C180CF}" srcOrd="0" destOrd="0" presId="urn:microsoft.com/office/officeart/2005/8/layout/hierarchy1"/>
    <dgm:cxn modelId="{E78ECB10-6DA5-4248-9DD4-2AFCE11368B6}" type="presOf" srcId="{3CDB344F-AAAA-4372-9D95-9E34AD37A9E3}" destId="{F569115F-DB16-4E7C-976A-2B5A11C57799}" srcOrd="0" destOrd="0" presId="urn:microsoft.com/office/officeart/2005/8/layout/hierarchy1"/>
    <dgm:cxn modelId="{65CC4F7C-D50F-4EF6-8C31-FF34409BD88C}" srcId="{03D87ACA-8EE2-4FFB-8040-A030380AEAFD}" destId="{B9B8A21B-FE3A-4E62-BC5E-C531BA454142}" srcOrd="1" destOrd="0" parTransId="{BE729595-DAB6-44C1-B31D-7CA4AFE2853C}" sibTransId="{1DDAF884-7FA1-438D-81F6-237AEC306D94}"/>
    <dgm:cxn modelId="{15695055-8C3D-4E57-AA34-5B31F7C9F387}" srcId="{03D87ACA-8EE2-4FFB-8040-A030380AEAFD}" destId="{0102224F-B7BC-4822-BFC5-7C03CAB29F34}" srcOrd="2" destOrd="0" parTransId="{1357E3D6-FDC1-42B5-990F-75D519A903C1}" sibTransId="{2DB328D3-2F60-4DE9-8C90-2EA236F0802F}"/>
    <dgm:cxn modelId="{CC79D2C0-BE42-4123-BC3E-DF632B55EB68}" type="presOf" srcId="{0BF73888-6607-494B-BDC8-94CC136F29F6}" destId="{559C864F-34AE-4235-A06D-01F710A092BA}" srcOrd="0" destOrd="0" presId="urn:microsoft.com/office/officeart/2005/8/layout/hierarchy1"/>
    <dgm:cxn modelId="{D2997898-34E0-45AA-A223-7DA4A3745EA0}" type="presParOf" srcId="{233BA431-A01A-435A-AD80-7F14EF43D26A}" destId="{8A8C96FD-378F-436D-94B0-AF2B9ADD4B06}" srcOrd="0" destOrd="0" presId="urn:microsoft.com/office/officeart/2005/8/layout/hierarchy1"/>
    <dgm:cxn modelId="{7663C5AB-945E-4361-9765-DAB2C0E7DCF6}" type="presParOf" srcId="{8A8C96FD-378F-436D-94B0-AF2B9ADD4B06}" destId="{E42496F5-05F4-4D7A-872D-A17830AE59F6}" srcOrd="0" destOrd="0" presId="urn:microsoft.com/office/officeart/2005/8/layout/hierarchy1"/>
    <dgm:cxn modelId="{28636FF5-5D9B-4FED-8CD2-86B6B2F491C1}" type="presParOf" srcId="{E42496F5-05F4-4D7A-872D-A17830AE59F6}" destId="{F289FB6A-47EA-41CE-A6F6-D2DAE1358DDD}" srcOrd="0" destOrd="0" presId="urn:microsoft.com/office/officeart/2005/8/layout/hierarchy1"/>
    <dgm:cxn modelId="{268C00F9-FF25-45DF-97DA-444BE81E73CD}" type="presParOf" srcId="{E42496F5-05F4-4D7A-872D-A17830AE59F6}" destId="{1D41747F-4680-4A9A-95A6-02FF6846FAED}" srcOrd="1" destOrd="0" presId="urn:microsoft.com/office/officeart/2005/8/layout/hierarchy1"/>
    <dgm:cxn modelId="{E8F9063D-C4C2-4D8F-BF9B-3F1D412BFDB2}" type="presParOf" srcId="{8A8C96FD-378F-436D-94B0-AF2B9ADD4B06}" destId="{9A7E96C2-072B-4742-AFAD-7BC237DBEA0C}" srcOrd="1" destOrd="0" presId="urn:microsoft.com/office/officeart/2005/8/layout/hierarchy1"/>
    <dgm:cxn modelId="{8EF18830-E2D2-41F0-9B2F-1A84AD92EF74}" type="presParOf" srcId="{9A7E96C2-072B-4742-AFAD-7BC237DBEA0C}" destId="{C6C0B613-5E0A-46C4-AF9D-3FF5048914C9}" srcOrd="0" destOrd="0" presId="urn:microsoft.com/office/officeart/2005/8/layout/hierarchy1"/>
    <dgm:cxn modelId="{BAFE6FA7-3527-4DAF-BA27-E9087FFA8F38}" type="presParOf" srcId="{9A7E96C2-072B-4742-AFAD-7BC237DBEA0C}" destId="{9CBD2AFF-D4E6-468F-B3F9-AEF4F33A31D5}" srcOrd="1" destOrd="0" presId="urn:microsoft.com/office/officeart/2005/8/layout/hierarchy1"/>
    <dgm:cxn modelId="{513166BD-B3FD-4D6F-8D10-BD3DE3C0DBD4}" type="presParOf" srcId="{9CBD2AFF-D4E6-468F-B3F9-AEF4F33A31D5}" destId="{BB178E70-FA36-4066-BB8F-4C07DC47518E}" srcOrd="0" destOrd="0" presId="urn:microsoft.com/office/officeart/2005/8/layout/hierarchy1"/>
    <dgm:cxn modelId="{57971810-A6DF-4F7D-8D8D-B4EB4D6FC71E}" type="presParOf" srcId="{BB178E70-FA36-4066-BB8F-4C07DC47518E}" destId="{1F562FD4-524E-45E9-BDCA-2E8319547215}" srcOrd="0" destOrd="0" presId="urn:microsoft.com/office/officeart/2005/8/layout/hierarchy1"/>
    <dgm:cxn modelId="{72091B7E-9084-4610-9CC8-4A6009E7BCD8}" type="presParOf" srcId="{BB178E70-FA36-4066-BB8F-4C07DC47518E}" destId="{2B5F2DCB-863F-4391-A753-D585F3C61DDC}" srcOrd="1" destOrd="0" presId="urn:microsoft.com/office/officeart/2005/8/layout/hierarchy1"/>
    <dgm:cxn modelId="{8584C2B4-F694-49A2-8FBB-92F795A5B6D0}" type="presParOf" srcId="{9CBD2AFF-D4E6-468F-B3F9-AEF4F33A31D5}" destId="{B2CE1598-9270-47C5-8D6B-26C4560316A6}" srcOrd="1" destOrd="0" presId="urn:microsoft.com/office/officeart/2005/8/layout/hierarchy1"/>
    <dgm:cxn modelId="{482F20BF-34D9-49CF-92A7-4811D99DC992}" type="presParOf" srcId="{9A7E96C2-072B-4742-AFAD-7BC237DBEA0C}" destId="{1E7BFE28-C5EA-494F-8AA9-6A4F04BBE9DC}" srcOrd="2" destOrd="0" presId="urn:microsoft.com/office/officeart/2005/8/layout/hierarchy1"/>
    <dgm:cxn modelId="{8872258C-E1ED-4401-86B3-4CD015E03FB5}" type="presParOf" srcId="{9A7E96C2-072B-4742-AFAD-7BC237DBEA0C}" destId="{15B1AF05-7C13-4A4E-A575-48F44DA7A611}" srcOrd="3" destOrd="0" presId="urn:microsoft.com/office/officeart/2005/8/layout/hierarchy1"/>
    <dgm:cxn modelId="{478C7F21-A176-4296-9FBD-E92AF13A7ADC}" type="presParOf" srcId="{15B1AF05-7C13-4A4E-A575-48F44DA7A611}" destId="{2DFD2C06-4E38-4512-8414-613341880652}" srcOrd="0" destOrd="0" presId="urn:microsoft.com/office/officeart/2005/8/layout/hierarchy1"/>
    <dgm:cxn modelId="{577D2F15-31AA-4C66-AFFD-D2F6D5F48D89}" type="presParOf" srcId="{2DFD2C06-4E38-4512-8414-613341880652}" destId="{B28DD8E5-B930-4331-A66F-CF0FAF232043}" srcOrd="0" destOrd="0" presId="urn:microsoft.com/office/officeart/2005/8/layout/hierarchy1"/>
    <dgm:cxn modelId="{46CD5789-9149-4A5F-A2BB-DCEAAA68518B}" type="presParOf" srcId="{2DFD2C06-4E38-4512-8414-613341880652}" destId="{A432261E-2221-4495-A0A6-8CC2C2B9CE6B}" srcOrd="1" destOrd="0" presId="urn:microsoft.com/office/officeart/2005/8/layout/hierarchy1"/>
    <dgm:cxn modelId="{F8C6C199-00E8-43E3-B14F-B437BA6F0D9D}" type="presParOf" srcId="{15B1AF05-7C13-4A4E-A575-48F44DA7A611}" destId="{95174CB8-5B86-4819-B4F9-D81CBAD3F67E}" srcOrd="1" destOrd="0" presId="urn:microsoft.com/office/officeart/2005/8/layout/hierarchy1"/>
    <dgm:cxn modelId="{71A3047C-D2D3-4E53-AB99-D97BF9BBC59E}" type="presParOf" srcId="{9A7E96C2-072B-4742-AFAD-7BC237DBEA0C}" destId="{E7B13444-6908-4A58-864B-AA6F69FD9562}" srcOrd="4" destOrd="0" presId="urn:microsoft.com/office/officeart/2005/8/layout/hierarchy1"/>
    <dgm:cxn modelId="{2DDEEE3E-09FC-4ABC-A2AD-8E885716327F}" type="presParOf" srcId="{9A7E96C2-072B-4742-AFAD-7BC237DBEA0C}" destId="{8FF420E4-D07A-42CC-95CF-6344ACA9088E}" srcOrd="5" destOrd="0" presId="urn:microsoft.com/office/officeart/2005/8/layout/hierarchy1"/>
    <dgm:cxn modelId="{04B15632-D54D-4720-8876-7F340F54E9C1}" type="presParOf" srcId="{8FF420E4-D07A-42CC-95CF-6344ACA9088E}" destId="{7D8A7241-BF9A-40BD-B152-42F31087C10A}" srcOrd="0" destOrd="0" presId="urn:microsoft.com/office/officeart/2005/8/layout/hierarchy1"/>
    <dgm:cxn modelId="{8F05F363-EEE4-4EDA-B121-66FB61FBFBE2}" type="presParOf" srcId="{7D8A7241-BF9A-40BD-B152-42F31087C10A}" destId="{CBC2ACF9-2017-43F2-9CB1-6B292096025D}" srcOrd="0" destOrd="0" presId="urn:microsoft.com/office/officeart/2005/8/layout/hierarchy1"/>
    <dgm:cxn modelId="{E52B25D5-8C2B-4734-BD37-A67798735089}" type="presParOf" srcId="{7D8A7241-BF9A-40BD-B152-42F31087C10A}" destId="{B3F2B667-14A9-42D6-AE2A-99E62F118351}" srcOrd="1" destOrd="0" presId="urn:microsoft.com/office/officeart/2005/8/layout/hierarchy1"/>
    <dgm:cxn modelId="{05568435-86D3-40B9-AF46-A1CC1E1763C1}" type="presParOf" srcId="{8FF420E4-D07A-42CC-95CF-6344ACA9088E}" destId="{E1BE39C6-288A-4983-BF05-FA5AC595A0C2}" srcOrd="1" destOrd="0" presId="urn:microsoft.com/office/officeart/2005/8/layout/hierarchy1"/>
    <dgm:cxn modelId="{9E1FE4D1-CC2D-41D4-8663-094ED44C24D4}" type="presParOf" srcId="{9A7E96C2-072B-4742-AFAD-7BC237DBEA0C}" destId="{F569115F-DB16-4E7C-976A-2B5A11C57799}" srcOrd="6" destOrd="0" presId="urn:microsoft.com/office/officeart/2005/8/layout/hierarchy1"/>
    <dgm:cxn modelId="{DD99719E-0621-425F-89E6-13BE4E1CB7DC}" type="presParOf" srcId="{9A7E96C2-072B-4742-AFAD-7BC237DBEA0C}" destId="{B3069F3F-4268-4B81-9C39-C87B72352819}" srcOrd="7" destOrd="0" presId="urn:microsoft.com/office/officeart/2005/8/layout/hierarchy1"/>
    <dgm:cxn modelId="{C2943C94-F8F0-40A5-9F38-40B1AE0AE9C8}" type="presParOf" srcId="{B3069F3F-4268-4B81-9C39-C87B72352819}" destId="{F3B503C1-A38B-422D-BBBD-CDFC1E43BD76}" srcOrd="0" destOrd="0" presId="urn:microsoft.com/office/officeart/2005/8/layout/hierarchy1"/>
    <dgm:cxn modelId="{AF58A82D-7DD5-490A-93F5-E1F3A29C62DF}" type="presParOf" srcId="{F3B503C1-A38B-422D-BBBD-CDFC1E43BD76}" destId="{F7A4FB80-D022-4A93-BE58-EF96C997BBE4}" srcOrd="0" destOrd="0" presId="urn:microsoft.com/office/officeart/2005/8/layout/hierarchy1"/>
    <dgm:cxn modelId="{0F26AD1A-1828-4C15-8252-540110FB519A}" type="presParOf" srcId="{F3B503C1-A38B-422D-BBBD-CDFC1E43BD76}" destId="{1C64D041-7AA5-4E78-A4AD-261B513B83D8}" srcOrd="1" destOrd="0" presId="urn:microsoft.com/office/officeart/2005/8/layout/hierarchy1"/>
    <dgm:cxn modelId="{F80AD9E0-6E3C-4942-9D36-B5D1B131A846}" type="presParOf" srcId="{B3069F3F-4268-4B81-9C39-C87B72352819}" destId="{D56E86B5-77B2-4430-893C-999F11BC3AE6}" srcOrd="1" destOrd="0" presId="urn:microsoft.com/office/officeart/2005/8/layout/hierarchy1"/>
    <dgm:cxn modelId="{B1DD1916-F79C-42B7-AFD7-3C2BC70F71B3}" type="presParOf" srcId="{9A7E96C2-072B-4742-AFAD-7BC237DBEA0C}" destId="{559C864F-34AE-4235-A06D-01F710A092BA}" srcOrd="8" destOrd="0" presId="urn:microsoft.com/office/officeart/2005/8/layout/hierarchy1"/>
    <dgm:cxn modelId="{BF124976-35CB-4FC7-89E4-408165945700}" type="presParOf" srcId="{9A7E96C2-072B-4742-AFAD-7BC237DBEA0C}" destId="{844AC974-3CEF-47BB-BCBC-23AE7ADC445C}" srcOrd="9" destOrd="0" presId="urn:microsoft.com/office/officeart/2005/8/layout/hierarchy1"/>
    <dgm:cxn modelId="{482D0D46-893E-4D55-9907-A38FFC25C824}" type="presParOf" srcId="{844AC974-3CEF-47BB-BCBC-23AE7ADC445C}" destId="{9D6C12BA-CB45-43A3-A208-B168DDEBD638}" srcOrd="0" destOrd="0" presId="urn:microsoft.com/office/officeart/2005/8/layout/hierarchy1"/>
    <dgm:cxn modelId="{195EE551-4140-4DD1-9BF3-D1CCB64BC492}" type="presParOf" srcId="{9D6C12BA-CB45-43A3-A208-B168DDEBD638}" destId="{B1193078-9302-4875-8E11-31712C3CD1DF}" srcOrd="0" destOrd="0" presId="urn:microsoft.com/office/officeart/2005/8/layout/hierarchy1"/>
    <dgm:cxn modelId="{554DB606-106C-48C7-B36E-E12D88FD193D}" type="presParOf" srcId="{9D6C12BA-CB45-43A3-A208-B168DDEBD638}" destId="{7DCB37B6-24FB-4ECB-B396-380A2AA48CB3}" srcOrd="1" destOrd="0" presId="urn:microsoft.com/office/officeart/2005/8/layout/hierarchy1"/>
    <dgm:cxn modelId="{71DFAEBF-DA5A-409F-978D-AF4A21FEEE10}" type="presParOf" srcId="{844AC974-3CEF-47BB-BCBC-23AE7ADC445C}" destId="{411D3F5E-C3E6-4203-BBEB-98E97B38CFEA}" srcOrd="1" destOrd="0" presId="urn:microsoft.com/office/officeart/2005/8/layout/hierarchy1"/>
    <dgm:cxn modelId="{EF8F334E-54B8-451E-806C-A5732BDABDA0}" type="presParOf" srcId="{411D3F5E-C3E6-4203-BBEB-98E97B38CFEA}" destId="{CEB8BF81-3ED6-4FBB-8486-27BA193FE815}" srcOrd="0" destOrd="0" presId="urn:microsoft.com/office/officeart/2005/8/layout/hierarchy1"/>
    <dgm:cxn modelId="{DF6B5FBE-8E29-4E66-A4E9-095C8368115C}" type="presParOf" srcId="{411D3F5E-C3E6-4203-BBEB-98E97B38CFEA}" destId="{271EA2A6-385D-4761-B702-6E99A99C51D9}" srcOrd="1" destOrd="0" presId="urn:microsoft.com/office/officeart/2005/8/layout/hierarchy1"/>
    <dgm:cxn modelId="{55B12E0E-0DF2-4382-9FE7-42AAB8679072}" type="presParOf" srcId="{271EA2A6-385D-4761-B702-6E99A99C51D9}" destId="{04C60553-AE06-450F-A71E-0F66EF58DC2D}" srcOrd="0" destOrd="0" presId="urn:microsoft.com/office/officeart/2005/8/layout/hierarchy1"/>
    <dgm:cxn modelId="{AA977F0B-C749-4AB3-8A99-437B8CB2A988}" type="presParOf" srcId="{04C60553-AE06-450F-A71E-0F66EF58DC2D}" destId="{EEB74D5A-F0EB-4EC6-8CCE-C8FB6E8E0C4D}" srcOrd="0" destOrd="0" presId="urn:microsoft.com/office/officeart/2005/8/layout/hierarchy1"/>
    <dgm:cxn modelId="{1538734A-6A1E-44EE-A5A4-C47EAB084F51}" type="presParOf" srcId="{04C60553-AE06-450F-A71E-0F66EF58DC2D}" destId="{95BA6D1A-CC93-4899-AE08-A9633811DA5A}" srcOrd="1" destOrd="0" presId="urn:microsoft.com/office/officeart/2005/8/layout/hierarchy1"/>
    <dgm:cxn modelId="{5C122EF0-0E02-4DF0-983E-12D431CA19A5}" type="presParOf" srcId="{271EA2A6-385D-4761-B702-6E99A99C51D9}" destId="{526AC21C-E978-4E19-AC18-46A361392DAA}" srcOrd="1" destOrd="0" presId="urn:microsoft.com/office/officeart/2005/8/layout/hierarchy1"/>
    <dgm:cxn modelId="{6D3F967B-1EB1-4D4B-A41A-B6F62AA92CF0}" type="presParOf" srcId="{411D3F5E-C3E6-4203-BBEB-98E97B38CFEA}" destId="{C4ED649E-9C07-4CED-BABA-0B1BF0C180CF}" srcOrd="2" destOrd="0" presId="urn:microsoft.com/office/officeart/2005/8/layout/hierarchy1"/>
    <dgm:cxn modelId="{5472D658-C9FD-4C9D-933B-3ADE7B4AF4EF}" type="presParOf" srcId="{411D3F5E-C3E6-4203-BBEB-98E97B38CFEA}" destId="{CB4ED406-40F7-4D5E-885E-62764D8D072B}" srcOrd="3" destOrd="0" presId="urn:microsoft.com/office/officeart/2005/8/layout/hierarchy1"/>
    <dgm:cxn modelId="{46235B2C-542F-4C38-A22A-9443DC1A8E10}" type="presParOf" srcId="{CB4ED406-40F7-4D5E-885E-62764D8D072B}" destId="{40BC0664-CE89-491C-8AB9-BA7E27BEFE8F}" srcOrd="0" destOrd="0" presId="urn:microsoft.com/office/officeart/2005/8/layout/hierarchy1"/>
    <dgm:cxn modelId="{3F572141-4B30-4248-8D05-500A8693DBA0}" type="presParOf" srcId="{40BC0664-CE89-491C-8AB9-BA7E27BEFE8F}" destId="{B2925E1C-D5F2-4DF2-9019-E3BA2785DB3E}" srcOrd="0" destOrd="0" presId="urn:microsoft.com/office/officeart/2005/8/layout/hierarchy1"/>
    <dgm:cxn modelId="{34DF1A8B-7B42-485C-B18D-938BD22764BA}" type="presParOf" srcId="{40BC0664-CE89-491C-8AB9-BA7E27BEFE8F}" destId="{469C7475-CA38-4E17-95EB-AE247D0DF64C}" srcOrd="1" destOrd="0" presId="urn:microsoft.com/office/officeart/2005/8/layout/hierarchy1"/>
    <dgm:cxn modelId="{17582A12-46E0-481C-8DF6-FEE7349BCB75}" type="presParOf" srcId="{CB4ED406-40F7-4D5E-885E-62764D8D072B}" destId="{D0B71061-EFD0-4169-9933-D081A328D4E6}" srcOrd="1" destOrd="0" presId="urn:microsoft.com/office/officeart/2005/8/layout/hierarchy1"/>
    <dgm:cxn modelId="{774ADDAB-9ABE-4EF8-8854-32A213354A41}" type="presParOf" srcId="{411D3F5E-C3E6-4203-BBEB-98E97B38CFEA}" destId="{4A8F224A-B1AE-40BC-A5B3-66513578DC54}" srcOrd="4" destOrd="0" presId="urn:microsoft.com/office/officeart/2005/8/layout/hierarchy1"/>
    <dgm:cxn modelId="{A6165FAA-32FB-4418-9FD2-94D3B95F872E}" type="presParOf" srcId="{411D3F5E-C3E6-4203-BBEB-98E97B38CFEA}" destId="{402E26F2-EACD-419A-8A59-8FDF171FA5B2}" srcOrd="5" destOrd="0" presId="urn:microsoft.com/office/officeart/2005/8/layout/hierarchy1"/>
    <dgm:cxn modelId="{C0294F1B-6AC9-4CF5-99D1-6A634C101E10}" type="presParOf" srcId="{402E26F2-EACD-419A-8A59-8FDF171FA5B2}" destId="{27B65B24-2045-46DA-B940-34319C6B39C2}" srcOrd="0" destOrd="0" presId="urn:microsoft.com/office/officeart/2005/8/layout/hierarchy1"/>
    <dgm:cxn modelId="{41DE69F1-2272-48D7-873C-F1FB1B598552}" type="presParOf" srcId="{27B65B24-2045-46DA-B940-34319C6B39C2}" destId="{8A04BD06-0CBC-49A3-98C3-25F77360DC11}" srcOrd="0" destOrd="0" presId="urn:microsoft.com/office/officeart/2005/8/layout/hierarchy1"/>
    <dgm:cxn modelId="{ABF9F3FA-7E54-47D1-8957-1248E9ADC607}" type="presParOf" srcId="{27B65B24-2045-46DA-B940-34319C6B39C2}" destId="{90DC3734-E436-43FD-A21A-6307901461F7}" srcOrd="1" destOrd="0" presId="urn:microsoft.com/office/officeart/2005/8/layout/hierarchy1"/>
    <dgm:cxn modelId="{B0E73948-80E5-4E8F-9384-071B42782805}" type="presParOf" srcId="{402E26F2-EACD-419A-8A59-8FDF171FA5B2}" destId="{EC34A97C-AA9C-48B8-8CD6-C91F5B9C92F9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970C3FA-7847-4E04-89B7-B34DEB5B89B6}" type="doc">
      <dgm:prSet loTypeId="urn:microsoft.com/office/officeart/2005/8/layout/hierarchy1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x-none"/>
        </a:p>
      </dgm:t>
    </dgm:pt>
    <dgm:pt modelId="{88A01073-7787-4000-87F5-2F6C70C82FBE}">
      <dgm:prSet phldrT="[Текст]"/>
      <dgm:spPr/>
      <dgm:t>
        <a:bodyPr/>
        <a:lstStyle/>
        <a:p>
          <a:r>
            <a:rPr lang="en-US" dirty="0"/>
            <a:t>Course structure</a:t>
          </a:r>
          <a:endParaRPr lang="x-none" dirty="0"/>
        </a:p>
      </dgm:t>
    </dgm:pt>
    <dgm:pt modelId="{13E4709F-1F12-4CA2-AD82-B115C35C9535}" type="parTrans" cxnId="{33B2DF8B-F9EF-4939-B0D8-8912042722D7}">
      <dgm:prSet/>
      <dgm:spPr/>
      <dgm:t>
        <a:bodyPr/>
        <a:lstStyle/>
        <a:p>
          <a:endParaRPr lang="x-none"/>
        </a:p>
      </dgm:t>
    </dgm:pt>
    <dgm:pt modelId="{C7D5EBF1-033C-43F3-8932-4F91D112A46E}" type="sibTrans" cxnId="{33B2DF8B-F9EF-4939-B0D8-8912042722D7}">
      <dgm:prSet/>
      <dgm:spPr/>
      <dgm:t>
        <a:bodyPr/>
        <a:lstStyle/>
        <a:p>
          <a:endParaRPr lang="x-none"/>
        </a:p>
      </dgm:t>
    </dgm:pt>
    <dgm:pt modelId="{9DEBBDB8-30D0-4FEC-AC26-9FF33E780333}">
      <dgm:prSet phldrT="[Текст]"/>
      <dgm:spPr/>
      <dgm:t>
        <a:bodyPr/>
        <a:lstStyle/>
        <a:p>
          <a:r>
            <a:rPr lang="en-US" dirty="0"/>
            <a:t>Programmable logic</a:t>
          </a:r>
          <a:endParaRPr lang="x-none" dirty="0"/>
        </a:p>
      </dgm:t>
    </dgm:pt>
    <dgm:pt modelId="{4DE2F8D2-2D70-44C8-931B-61605CA63531}" type="parTrans" cxnId="{E15B2809-E17E-4274-924E-1B48C489A06B}">
      <dgm:prSet/>
      <dgm:spPr/>
      <dgm:t>
        <a:bodyPr/>
        <a:lstStyle/>
        <a:p>
          <a:endParaRPr lang="x-none"/>
        </a:p>
      </dgm:t>
    </dgm:pt>
    <dgm:pt modelId="{458C4587-165E-4FCE-8EAB-1ED60C43FBDF}" type="sibTrans" cxnId="{E15B2809-E17E-4274-924E-1B48C489A06B}">
      <dgm:prSet/>
      <dgm:spPr/>
      <dgm:t>
        <a:bodyPr/>
        <a:lstStyle/>
        <a:p>
          <a:endParaRPr lang="x-none"/>
        </a:p>
      </dgm:t>
    </dgm:pt>
    <dgm:pt modelId="{2F80C8FE-D804-47C6-AA31-7E652081E78C}">
      <dgm:prSet phldrT="[Текст]"/>
      <dgm:spPr/>
      <dgm:t>
        <a:bodyPr/>
        <a:lstStyle/>
        <a:p>
          <a:r>
            <a:rPr lang="en-US" dirty="0"/>
            <a:t>RTL design for DSP</a:t>
          </a:r>
          <a:endParaRPr lang="x-none" dirty="0"/>
        </a:p>
      </dgm:t>
    </dgm:pt>
    <dgm:pt modelId="{BBC9730C-674C-4775-BF5A-DA46C2CEADC9}" type="parTrans" cxnId="{112B6013-2D07-4F02-8637-1CEEDAA4673F}">
      <dgm:prSet/>
      <dgm:spPr/>
      <dgm:t>
        <a:bodyPr/>
        <a:lstStyle/>
        <a:p>
          <a:endParaRPr lang="x-none"/>
        </a:p>
      </dgm:t>
    </dgm:pt>
    <dgm:pt modelId="{672DD6D6-B673-4CEC-81A7-D4E42DF74BD1}" type="sibTrans" cxnId="{112B6013-2D07-4F02-8637-1CEEDAA4673F}">
      <dgm:prSet/>
      <dgm:spPr/>
      <dgm:t>
        <a:bodyPr/>
        <a:lstStyle/>
        <a:p>
          <a:endParaRPr lang="x-none"/>
        </a:p>
      </dgm:t>
    </dgm:pt>
    <dgm:pt modelId="{D3E45534-90BB-4000-8ED7-1287DCE9B3A2}">
      <dgm:prSet phldrT="[Текст]"/>
      <dgm:spPr/>
      <dgm:t>
        <a:bodyPr/>
        <a:lstStyle/>
        <a:p>
          <a:r>
            <a:rPr lang="en-US" dirty="0"/>
            <a:t>Vivado HLS for DSP</a:t>
          </a:r>
          <a:endParaRPr lang="x-none" dirty="0"/>
        </a:p>
      </dgm:t>
    </dgm:pt>
    <dgm:pt modelId="{CC264705-AFBF-4557-85DC-975EAACCD70D}" type="parTrans" cxnId="{45E551D6-F32D-4A65-BEBD-C88125478AC8}">
      <dgm:prSet/>
      <dgm:spPr/>
      <dgm:t>
        <a:bodyPr/>
        <a:lstStyle/>
        <a:p>
          <a:endParaRPr lang="x-none"/>
        </a:p>
      </dgm:t>
    </dgm:pt>
    <dgm:pt modelId="{E1011F7C-9910-47C1-858F-89D7FEDC7183}" type="sibTrans" cxnId="{45E551D6-F32D-4A65-BEBD-C88125478AC8}">
      <dgm:prSet/>
      <dgm:spPr/>
      <dgm:t>
        <a:bodyPr/>
        <a:lstStyle/>
        <a:p>
          <a:endParaRPr lang="x-none"/>
        </a:p>
      </dgm:t>
    </dgm:pt>
    <dgm:pt modelId="{05540A5D-68FF-4198-B35E-E3133CDFB14A}">
      <dgm:prSet phldrT="[Текст]"/>
      <dgm:spPr/>
      <dgm:t>
        <a:bodyPr/>
        <a:lstStyle/>
        <a:p>
          <a:r>
            <a:rPr lang="en-US" dirty="0"/>
            <a:t>Processing systems </a:t>
          </a:r>
        </a:p>
        <a:p>
          <a:r>
            <a:rPr lang="en-US" dirty="0"/>
            <a:t>(Zynq 7000 ZynqMP Ultrascale+)</a:t>
          </a:r>
          <a:endParaRPr lang="x-none" dirty="0"/>
        </a:p>
      </dgm:t>
    </dgm:pt>
    <dgm:pt modelId="{CFF837BC-CC62-4440-93F4-221771255DFD}" type="parTrans" cxnId="{1DB04A1E-1A04-44BF-B71A-9DFF43BDE66A}">
      <dgm:prSet/>
      <dgm:spPr/>
      <dgm:t>
        <a:bodyPr/>
        <a:lstStyle/>
        <a:p>
          <a:endParaRPr lang="x-none"/>
        </a:p>
      </dgm:t>
    </dgm:pt>
    <dgm:pt modelId="{0EA79703-D214-4FC0-A14E-4BB750394992}" type="sibTrans" cxnId="{1DB04A1E-1A04-44BF-B71A-9DFF43BDE66A}">
      <dgm:prSet/>
      <dgm:spPr/>
      <dgm:t>
        <a:bodyPr/>
        <a:lstStyle/>
        <a:p>
          <a:endParaRPr lang="x-none"/>
        </a:p>
      </dgm:t>
    </dgm:pt>
    <dgm:pt modelId="{AA26A9D7-D0DA-49A4-8106-CB4CC38FAD4D}">
      <dgm:prSet phldrT="[Текст]"/>
      <dgm:spPr/>
      <dgm:t>
        <a:bodyPr/>
        <a:lstStyle/>
        <a:p>
          <a:r>
            <a:rPr lang="en-US" dirty="0"/>
            <a:t>Standalone / RTOS</a:t>
          </a:r>
          <a:endParaRPr lang="x-none" dirty="0"/>
        </a:p>
      </dgm:t>
    </dgm:pt>
    <dgm:pt modelId="{1EEE3481-9C75-4A91-BCB3-0BD079B11D2C}" type="parTrans" cxnId="{4954AC95-B5E0-4E1B-A918-C20874C336D0}">
      <dgm:prSet/>
      <dgm:spPr/>
      <dgm:t>
        <a:bodyPr/>
        <a:lstStyle/>
        <a:p>
          <a:endParaRPr lang="x-none"/>
        </a:p>
      </dgm:t>
    </dgm:pt>
    <dgm:pt modelId="{1AFF67C4-0ECC-477E-9E6C-FF51E2335EDD}" type="sibTrans" cxnId="{4954AC95-B5E0-4E1B-A918-C20874C336D0}">
      <dgm:prSet/>
      <dgm:spPr/>
      <dgm:t>
        <a:bodyPr/>
        <a:lstStyle/>
        <a:p>
          <a:endParaRPr lang="x-none"/>
        </a:p>
      </dgm:t>
    </dgm:pt>
    <dgm:pt modelId="{251C5DFE-530B-4A3B-82EC-A2AFDF32A264}">
      <dgm:prSet phldrT="[Текст]"/>
      <dgm:spPr/>
      <dgm:t>
        <a:bodyPr/>
        <a:lstStyle/>
        <a:p>
          <a:r>
            <a:rPr lang="en-US" dirty="0"/>
            <a:t>Linux OS</a:t>
          </a:r>
          <a:endParaRPr lang="x-none" dirty="0"/>
        </a:p>
      </dgm:t>
    </dgm:pt>
    <dgm:pt modelId="{E4985085-5CBE-4B13-9741-2F3F2F5BB6BA}" type="parTrans" cxnId="{0898CDCA-A086-407B-92AB-1BF8A9F4BACC}">
      <dgm:prSet/>
      <dgm:spPr/>
      <dgm:t>
        <a:bodyPr/>
        <a:lstStyle/>
        <a:p>
          <a:endParaRPr lang="x-none"/>
        </a:p>
      </dgm:t>
    </dgm:pt>
    <dgm:pt modelId="{B0847EAC-2772-47C8-B445-3B17FBA88368}" type="sibTrans" cxnId="{0898CDCA-A086-407B-92AB-1BF8A9F4BACC}">
      <dgm:prSet/>
      <dgm:spPr/>
      <dgm:t>
        <a:bodyPr/>
        <a:lstStyle/>
        <a:p>
          <a:endParaRPr lang="x-none"/>
        </a:p>
      </dgm:t>
    </dgm:pt>
    <dgm:pt modelId="{7AAB4CED-A840-4B9A-B39F-B672390C9E4B}" type="pres">
      <dgm:prSet presAssocID="{8970C3FA-7847-4E04-89B7-B34DEB5B89B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43B4D9D-05A8-446B-A26E-137A28A7EB9D}" type="pres">
      <dgm:prSet presAssocID="{88A01073-7787-4000-87F5-2F6C70C82FBE}" presName="hierRoot1" presStyleCnt="0"/>
      <dgm:spPr/>
    </dgm:pt>
    <dgm:pt modelId="{4C76FBAC-7BE9-4146-90DA-A57BEFAD7D2C}" type="pres">
      <dgm:prSet presAssocID="{88A01073-7787-4000-87F5-2F6C70C82FBE}" presName="composite" presStyleCnt="0"/>
      <dgm:spPr/>
    </dgm:pt>
    <dgm:pt modelId="{40D4A638-5131-4A4B-9A44-9F6F40FBF355}" type="pres">
      <dgm:prSet presAssocID="{88A01073-7787-4000-87F5-2F6C70C82FBE}" presName="background" presStyleLbl="node0" presStyleIdx="0" presStyleCnt="1"/>
      <dgm:spPr/>
    </dgm:pt>
    <dgm:pt modelId="{2863CCE6-02B3-4468-BDE6-8702AD351325}" type="pres">
      <dgm:prSet presAssocID="{88A01073-7787-4000-87F5-2F6C70C82FBE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4BCD310-9E64-4C14-AA02-C12E672D4E67}" type="pres">
      <dgm:prSet presAssocID="{88A01073-7787-4000-87F5-2F6C70C82FBE}" presName="hierChild2" presStyleCnt="0"/>
      <dgm:spPr/>
    </dgm:pt>
    <dgm:pt modelId="{418D9FD1-7E32-453A-9978-6835C89AC440}" type="pres">
      <dgm:prSet presAssocID="{4DE2F8D2-2D70-44C8-931B-61605CA63531}" presName="Name10" presStyleLbl="parChTrans1D2" presStyleIdx="0" presStyleCnt="2"/>
      <dgm:spPr/>
      <dgm:t>
        <a:bodyPr/>
        <a:lstStyle/>
        <a:p>
          <a:endParaRPr lang="ru-RU"/>
        </a:p>
      </dgm:t>
    </dgm:pt>
    <dgm:pt modelId="{337358CB-F226-4C50-A687-63490FEEC9FA}" type="pres">
      <dgm:prSet presAssocID="{9DEBBDB8-30D0-4FEC-AC26-9FF33E780333}" presName="hierRoot2" presStyleCnt="0"/>
      <dgm:spPr/>
    </dgm:pt>
    <dgm:pt modelId="{5D784BC8-1B95-43F7-AE7F-3C2C0F34A7BB}" type="pres">
      <dgm:prSet presAssocID="{9DEBBDB8-30D0-4FEC-AC26-9FF33E780333}" presName="composite2" presStyleCnt="0"/>
      <dgm:spPr/>
    </dgm:pt>
    <dgm:pt modelId="{74E0AF50-6509-48C9-B5B4-B663B3AA96D5}" type="pres">
      <dgm:prSet presAssocID="{9DEBBDB8-30D0-4FEC-AC26-9FF33E780333}" presName="background2" presStyleLbl="node2" presStyleIdx="0" presStyleCnt="2"/>
      <dgm:spPr/>
    </dgm:pt>
    <dgm:pt modelId="{7C59D0CF-402A-439F-BDD0-F3CBF37020F3}" type="pres">
      <dgm:prSet presAssocID="{9DEBBDB8-30D0-4FEC-AC26-9FF33E780333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4883EC-8D66-44C7-BF75-01F040634801}" type="pres">
      <dgm:prSet presAssocID="{9DEBBDB8-30D0-4FEC-AC26-9FF33E780333}" presName="hierChild3" presStyleCnt="0"/>
      <dgm:spPr/>
    </dgm:pt>
    <dgm:pt modelId="{5F7E8739-156B-4574-A4C1-8F9B901AAD03}" type="pres">
      <dgm:prSet presAssocID="{BBC9730C-674C-4775-BF5A-DA46C2CEADC9}" presName="Name17" presStyleLbl="parChTrans1D3" presStyleIdx="0" presStyleCnt="4"/>
      <dgm:spPr/>
      <dgm:t>
        <a:bodyPr/>
        <a:lstStyle/>
        <a:p>
          <a:endParaRPr lang="ru-RU"/>
        </a:p>
      </dgm:t>
    </dgm:pt>
    <dgm:pt modelId="{4D55B027-90C5-49E6-ABCA-C7934EF8A705}" type="pres">
      <dgm:prSet presAssocID="{2F80C8FE-D804-47C6-AA31-7E652081E78C}" presName="hierRoot3" presStyleCnt="0"/>
      <dgm:spPr/>
    </dgm:pt>
    <dgm:pt modelId="{6F6D8F8C-BA53-4440-AE8D-BF90806C9E02}" type="pres">
      <dgm:prSet presAssocID="{2F80C8FE-D804-47C6-AA31-7E652081E78C}" presName="composite3" presStyleCnt="0"/>
      <dgm:spPr/>
    </dgm:pt>
    <dgm:pt modelId="{53350890-1CE6-4B45-BBDD-38030B549FA0}" type="pres">
      <dgm:prSet presAssocID="{2F80C8FE-D804-47C6-AA31-7E652081E78C}" presName="background3" presStyleLbl="node3" presStyleIdx="0" presStyleCnt="4"/>
      <dgm:spPr/>
    </dgm:pt>
    <dgm:pt modelId="{5BCF135A-0118-42AF-8D55-163B45786742}" type="pres">
      <dgm:prSet presAssocID="{2F80C8FE-D804-47C6-AA31-7E652081E78C}" presName="text3" presStyleLbl="fgAcc3" presStyleIdx="0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5815A3-BBA8-46DE-AB22-5CDACD1E5722}" type="pres">
      <dgm:prSet presAssocID="{2F80C8FE-D804-47C6-AA31-7E652081E78C}" presName="hierChild4" presStyleCnt="0"/>
      <dgm:spPr/>
    </dgm:pt>
    <dgm:pt modelId="{E73A3F7C-F478-447B-90FC-68696067AA00}" type="pres">
      <dgm:prSet presAssocID="{CC264705-AFBF-4557-85DC-975EAACCD70D}" presName="Name17" presStyleLbl="parChTrans1D3" presStyleIdx="1" presStyleCnt="4"/>
      <dgm:spPr/>
      <dgm:t>
        <a:bodyPr/>
        <a:lstStyle/>
        <a:p>
          <a:endParaRPr lang="ru-RU"/>
        </a:p>
      </dgm:t>
    </dgm:pt>
    <dgm:pt modelId="{78474DE9-A4DF-4A07-B0F5-0B5E0ED29B1C}" type="pres">
      <dgm:prSet presAssocID="{D3E45534-90BB-4000-8ED7-1287DCE9B3A2}" presName="hierRoot3" presStyleCnt="0"/>
      <dgm:spPr/>
    </dgm:pt>
    <dgm:pt modelId="{ABF93B8C-C55F-44E1-B82D-35CBAA5412B8}" type="pres">
      <dgm:prSet presAssocID="{D3E45534-90BB-4000-8ED7-1287DCE9B3A2}" presName="composite3" presStyleCnt="0"/>
      <dgm:spPr/>
    </dgm:pt>
    <dgm:pt modelId="{C7642154-3266-4316-A56E-F4CA652E671E}" type="pres">
      <dgm:prSet presAssocID="{D3E45534-90BB-4000-8ED7-1287DCE9B3A2}" presName="background3" presStyleLbl="node3" presStyleIdx="1" presStyleCnt="4"/>
      <dgm:spPr/>
    </dgm:pt>
    <dgm:pt modelId="{00C2B846-B680-4564-B7A9-8B8B1C9C93EF}" type="pres">
      <dgm:prSet presAssocID="{D3E45534-90BB-4000-8ED7-1287DCE9B3A2}" presName="text3" presStyleLbl="fgAcc3" presStyleIdx="1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A61EA34-8E9C-469C-8254-927DEF110BA0}" type="pres">
      <dgm:prSet presAssocID="{D3E45534-90BB-4000-8ED7-1287DCE9B3A2}" presName="hierChild4" presStyleCnt="0"/>
      <dgm:spPr/>
    </dgm:pt>
    <dgm:pt modelId="{3DD51DC5-E79A-492B-BCA9-45B24D85DA03}" type="pres">
      <dgm:prSet presAssocID="{CFF837BC-CC62-4440-93F4-221771255DFD}" presName="Name10" presStyleLbl="parChTrans1D2" presStyleIdx="1" presStyleCnt="2"/>
      <dgm:spPr/>
      <dgm:t>
        <a:bodyPr/>
        <a:lstStyle/>
        <a:p>
          <a:endParaRPr lang="ru-RU"/>
        </a:p>
      </dgm:t>
    </dgm:pt>
    <dgm:pt modelId="{1E082B2E-72B6-44A1-8141-8898B6B8749B}" type="pres">
      <dgm:prSet presAssocID="{05540A5D-68FF-4198-B35E-E3133CDFB14A}" presName="hierRoot2" presStyleCnt="0"/>
      <dgm:spPr/>
    </dgm:pt>
    <dgm:pt modelId="{9A45078D-4471-491E-943F-C1CBBAA574D2}" type="pres">
      <dgm:prSet presAssocID="{05540A5D-68FF-4198-B35E-E3133CDFB14A}" presName="composite2" presStyleCnt="0"/>
      <dgm:spPr/>
    </dgm:pt>
    <dgm:pt modelId="{CBBB2D9A-24F6-4200-AA0D-378398955A66}" type="pres">
      <dgm:prSet presAssocID="{05540A5D-68FF-4198-B35E-E3133CDFB14A}" presName="background2" presStyleLbl="node2" presStyleIdx="1" presStyleCnt="2"/>
      <dgm:spPr/>
    </dgm:pt>
    <dgm:pt modelId="{F729137B-6400-4F7F-9F10-D777F0A52C2D}" type="pres">
      <dgm:prSet presAssocID="{05540A5D-68FF-4198-B35E-E3133CDFB14A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8E0927-B303-4092-8286-4ADEFA23FA0F}" type="pres">
      <dgm:prSet presAssocID="{05540A5D-68FF-4198-B35E-E3133CDFB14A}" presName="hierChild3" presStyleCnt="0"/>
      <dgm:spPr/>
    </dgm:pt>
    <dgm:pt modelId="{0107686E-D16A-4CF1-8379-D4508E1C137C}" type="pres">
      <dgm:prSet presAssocID="{1EEE3481-9C75-4A91-BCB3-0BD079B11D2C}" presName="Name17" presStyleLbl="parChTrans1D3" presStyleIdx="2" presStyleCnt="4"/>
      <dgm:spPr/>
      <dgm:t>
        <a:bodyPr/>
        <a:lstStyle/>
        <a:p>
          <a:endParaRPr lang="ru-RU"/>
        </a:p>
      </dgm:t>
    </dgm:pt>
    <dgm:pt modelId="{22B14FF3-5654-4A7C-843D-75139DDF2DD1}" type="pres">
      <dgm:prSet presAssocID="{AA26A9D7-D0DA-49A4-8106-CB4CC38FAD4D}" presName="hierRoot3" presStyleCnt="0"/>
      <dgm:spPr/>
    </dgm:pt>
    <dgm:pt modelId="{01BEEACA-2222-4EFE-AC93-F8918AE868C7}" type="pres">
      <dgm:prSet presAssocID="{AA26A9D7-D0DA-49A4-8106-CB4CC38FAD4D}" presName="composite3" presStyleCnt="0"/>
      <dgm:spPr/>
    </dgm:pt>
    <dgm:pt modelId="{2D5808A2-87F4-4C8D-9A09-1302CB60C28A}" type="pres">
      <dgm:prSet presAssocID="{AA26A9D7-D0DA-49A4-8106-CB4CC38FAD4D}" presName="background3" presStyleLbl="node3" presStyleIdx="2" presStyleCnt="4"/>
      <dgm:spPr/>
    </dgm:pt>
    <dgm:pt modelId="{BF6AC904-B803-4EBF-8D1F-1BAE1D97F511}" type="pres">
      <dgm:prSet presAssocID="{AA26A9D7-D0DA-49A4-8106-CB4CC38FAD4D}" presName="text3" presStyleLbl="fgAcc3" presStyleIdx="2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D5C558E-44A6-4D8E-B83D-457549813F0D}" type="pres">
      <dgm:prSet presAssocID="{AA26A9D7-D0DA-49A4-8106-CB4CC38FAD4D}" presName="hierChild4" presStyleCnt="0"/>
      <dgm:spPr/>
    </dgm:pt>
    <dgm:pt modelId="{D72FF2C8-9AE5-4685-A4BB-0BD6FB9D6028}" type="pres">
      <dgm:prSet presAssocID="{E4985085-5CBE-4B13-9741-2F3F2F5BB6BA}" presName="Name17" presStyleLbl="parChTrans1D3" presStyleIdx="3" presStyleCnt="4"/>
      <dgm:spPr/>
      <dgm:t>
        <a:bodyPr/>
        <a:lstStyle/>
        <a:p>
          <a:endParaRPr lang="ru-RU"/>
        </a:p>
      </dgm:t>
    </dgm:pt>
    <dgm:pt modelId="{375ACFAB-DCB5-43CB-A871-33AECD42FB2E}" type="pres">
      <dgm:prSet presAssocID="{251C5DFE-530B-4A3B-82EC-A2AFDF32A264}" presName="hierRoot3" presStyleCnt="0"/>
      <dgm:spPr/>
    </dgm:pt>
    <dgm:pt modelId="{644EEB8D-6E12-4F86-8620-5473C8DBD96D}" type="pres">
      <dgm:prSet presAssocID="{251C5DFE-530B-4A3B-82EC-A2AFDF32A264}" presName="composite3" presStyleCnt="0"/>
      <dgm:spPr/>
    </dgm:pt>
    <dgm:pt modelId="{F5FA6ED0-639D-4CEE-BF98-EB903D4D4E94}" type="pres">
      <dgm:prSet presAssocID="{251C5DFE-530B-4A3B-82EC-A2AFDF32A264}" presName="background3" presStyleLbl="node3" presStyleIdx="3" presStyleCnt="4"/>
      <dgm:spPr/>
    </dgm:pt>
    <dgm:pt modelId="{42C30451-F7AE-4C8D-A14D-8CB799B53669}" type="pres">
      <dgm:prSet presAssocID="{251C5DFE-530B-4A3B-82EC-A2AFDF32A264}" presName="text3" presStyleLbl="fgAcc3" presStyleIdx="3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8856A50-BE82-4C07-91AD-2239267A83AC}" type="pres">
      <dgm:prSet presAssocID="{251C5DFE-530B-4A3B-82EC-A2AFDF32A264}" presName="hierChild4" presStyleCnt="0"/>
      <dgm:spPr/>
    </dgm:pt>
  </dgm:ptLst>
  <dgm:cxnLst>
    <dgm:cxn modelId="{A021983D-BC03-4525-8806-26E5259FA989}" type="presOf" srcId="{BBC9730C-674C-4775-BF5A-DA46C2CEADC9}" destId="{5F7E8739-156B-4574-A4C1-8F9B901AAD03}" srcOrd="0" destOrd="0" presId="urn:microsoft.com/office/officeart/2005/8/layout/hierarchy1"/>
    <dgm:cxn modelId="{074DDE48-8EA8-4791-85BE-2A48E9E31C34}" type="presOf" srcId="{AA26A9D7-D0DA-49A4-8106-CB4CC38FAD4D}" destId="{BF6AC904-B803-4EBF-8D1F-1BAE1D97F511}" srcOrd="0" destOrd="0" presId="urn:microsoft.com/office/officeart/2005/8/layout/hierarchy1"/>
    <dgm:cxn modelId="{98A3843F-DD6D-4552-A1E3-1FFDF61AE17D}" type="presOf" srcId="{88A01073-7787-4000-87F5-2F6C70C82FBE}" destId="{2863CCE6-02B3-4468-BDE6-8702AD351325}" srcOrd="0" destOrd="0" presId="urn:microsoft.com/office/officeart/2005/8/layout/hierarchy1"/>
    <dgm:cxn modelId="{6F03A7A1-1ED7-4E47-ADEC-1292085E25DF}" type="presOf" srcId="{D3E45534-90BB-4000-8ED7-1287DCE9B3A2}" destId="{00C2B846-B680-4564-B7A9-8B8B1C9C93EF}" srcOrd="0" destOrd="0" presId="urn:microsoft.com/office/officeart/2005/8/layout/hierarchy1"/>
    <dgm:cxn modelId="{36B2D0C1-99F3-4219-9AA5-06BD7B63A26C}" type="presOf" srcId="{05540A5D-68FF-4198-B35E-E3133CDFB14A}" destId="{F729137B-6400-4F7F-9F10-D777F0A52C2D}" srcOrd="0" destOrd="0" presId="urn:microsoft.com/office/officeart/2005/8/layout/hierarchy1"/>
    <dgm:cxn modelId="{33B2DF8B-F9EF-4939-B0D8-8912042722D7}" srcId="{8970C3FA-7847-4E04-89B7-B34DEB5B89B6}" destId="{88A01073-7787-4000-87F5-2F6C70C82FBE}" srcOrd="0" destOrd="0" parTransId="{13E4709F-1F12-4CA2-AD82-B115C35C9535}" sibTransId="{C7D5EBF1-033C-43F3-8932-4F91D112A46E}"/>
    <dgm:cxn modelId="{0C3F0EFA-E7CC-40E9-9911-B13D4BE655B7}" type="presOf" srcId="{E4985085-5CBE-4B13-9741-2F3F2F5BB6BA}" destId="{D72FF2C8-9AE5-4685-A4BB-0BD6FB9D6028}" srcOrd="0" destOrd="0" presId="urn:microsoft.com/office/officeart/2005/8/layout/hierarchy1"/>
    <dgm:cxn modelId="{9618EEAE-0C17-4CA9-9131-4B2BA1DBB7B3}" type="presOf" srcId="{251C5DFE-530B-4A3B-82EC-A2AFDF32A264}" destId="{42C30451-F7AE-4C8D-A14D-8CB799B53669}" srcOrd="0" destOrd="0" presId="urn:microsoft.com/office/officeart/2005/8/layout/hierarchy1"/>
    <dgm:cxn modelId="{45E551D6-F32D-4A65-BEBD-C88125478AC8}" srcId="{9DEBBDB8-30D0-4FEC-AC26-9FF33E780333}" destId="{D3E45534-90BB-4000-8ED7-1287DCE9B3A2}" srcOrd="1" destOrd="0" parTransId="{CC264705-AFBF-4557-85DC-975EAACCD70D}" sibTransId="{E1011F7C-9910-47C1-858F-89D7FEDC7183}"/>
    <dgm:cxn modelId="{0898CDCA-A086-407B-92AB-1BF8A9F4BACC}" srcId="{05540A5D-68FF-4198-B35E-E3133CDFB14A}" destId="{251C5DFE-530B-4A3B-82EC-A2AFDF32A264}" srcOrd="1" destOrd="0" parTransId="{E4985085-5CBE-4B13-9741-2F3F2F5BB6BA}" sibTransId="{B0847EAC-2772-47C8-B445-3B17FBA88368}"/>
    <dgm:cxn modelId="{E15B2809-E17E-4274-924E-1B48C489A06B}" srcId="{88A01073-7787-4000-87F5-2F6C70C82FBE}" destId="{9DEBBDB8-30D0-4FEC-AC26-9FF33E780333}" srcOrd="0" destOrd="0" parTransId="{4DE2F8D2-2D70-44C8-931B-61605CA63531}" sibTransId="{458C4587-165E-4FCE-8EAB-1ED60C43FBDF}"/>
    <dgm:cxn modelId="{BDF80CAE-7295-4916-A7AD-878167C1A9C9}" type="presOf" srcId="{4DE2F8D2-2D70-44C8-931B-61605CA63531}" destId="{418D9FD1-7E32-453A-9978-6835C89AC440}" srcOrd="0" destOrd="0" presId="urn:microsoft.com/office/officeart/2005/8/layout/hierarchy1"/>
    <dgm:cxn modelId="{39385D2F-7877-420E-BEE8-A860EC84A3E3}" type="presOf" srcId="{CFF837BC-CC62-4440-93F4-221771255DFD}" destId="{3DD51DC5-E79A-492B-BCA9-45B24D85DA03}" srcOrd="0" destOrd="0" presId="urn:microsoft.com/office/officeart/2005/8/layout/hierarchy1"/>
    <dgm:cxn modelId="{48271563-8B58-42E6-87A4-04F3E7A5B597}" type="presOf" srcId="{CC264705-AFBF-4557-85DC-975EAACCD70D}" destId="{E73A3F7C-F478-447B-90FC-68696067AA00}" srcOrd="0" destOrd="0" presId="urn:microsoft.com/office/officeart/2005/8/layout/hierarchy1"/>
    <dgm:cxn modelId="{112B6013-2D07-4F02-8637-1CEEDAA4673F}" srcId="{9DEBBDB8-30D0-4FEC-AC26-9FF33E780333}" destId="{2F80C8FE-D804-47C6-AA31-7E652081E78C}" srcOrd="0" destOrd="0" parTransId="{BBC9730C-674C-4775-BF5A-DA46C2CEADC9}" sibTransId="{672DD6D6-B673-4CEC-81A7-D4E42DF74BD1}"/>
    <dgm:cxn modelId="{4954AC95-B5E0-4E1B-A918-C20874C336D0}" srcId="{05540A5D-68FF-4198-B35E-E3133CDFB14A}" destId="{AA26A9D7-D0DA-49A4-8106-CB4CC38FAD4D}" srcOrd="0" destOrd="0" parTransId="{1EEE3481-9C75-4A91-BCB3-0BD079B11D2C}" sibTransId="{1AFF67C4-0ECC-477E-9E6C-FF51E2335EDD}"/>
    <dgm:cxn modelId="{BFA9B1AD-FE19-4F58-BAD8-45A9D2C6020E}" type="presOf" srcId="{1EEE3481-9C75-4A91-BCB3-0BD079B11D2C}" destId="{0107686E-D16A-4CF1-8379-D4508E1C137C}" srcOrd="0" destOrd="0" presId="urn:microsoft.com/office/officeart/2005/8/layout/hierarchy1"/>
    <dgm:cxn modelId="{1DB04A1E-1A04-44BF-B71A-9DFF43BDE66A}" srcId="{88A01073-7787-4000-87F5-2F6C70C82FBE}" destId="{05540A5D-68FF-4198-B35E-E3133CDFB14A}" srcOrd="1" destOrd="0" parTransId="{CFF837BC-CC62-4440-93F4-221771255DFD}" sibTransId="{0EA79703-D214-4FC0-A14E-4BB750394992}"/>
    <dgm:cxn modelId="{3CC68A58-7B81-4C7B-9061-423899436682}" type="presOf" srcId="{8970C3FA-7847-4E04-89B7-B34DEB5B89B6}" destId="{7AAB4CED-A840-4B9A-B39F-B672390C9E4B}" srcOrd="0" destOrd="0" presId="urn:microsoft.com/office/officeart/2005/8/layout/hierarchy1"/>
    <dgm:cxn modelId="{0B4A683E-0B6F-4CBB-ABDD-695F3AA318BD}" type="presOf" srcId="{2F80C8FE-D804-47C6-AA31-7E652081E78C}" destId="{5BCF135A-0118-42AF-8D55-163B45786742}" srcOrd="0" destOrd="0" presId="urn:microsoft.com/office/officeart/2005/8/layout/hierarchy1"/>
    <dgm:cxn modelId="{F72C9611-0A0F-4791-AB8D-D38958D02978}" type="presOf" srcId="{9DEBBDB8-30D0-4FEC-AC26-9FF33E780333}" destId="{7C59D0CF-402A-439F-BDD0-F3CBF37020F3}" srcOrd="0" destOrd="0" presId="urn:microsoft.com/office/officeart/2005/8/layout/hierarchy1"/>
    <dgm:cxn modelId="{42C36648-0BE1-441D-AF63-7777176E44A3}" type="presParOf" srcId="{7AAB4CED-A840-4B9A-B39F-B672390C9E4B}" destId="{443B4D9D-05A8-446B-A26E-137A28A7EB9D}" srcOrd="0" destOrd="0" presId="urn:microsoft.com/office/officeart/2005/8/layout/hierarchy1"/>
    <dgm:cxn modelId="{EE994A78-2918-46E2-8E51-9D557361587B}" type="presParOf" srcId="{443B4D9D-05A8-446B-A26E-137A28A7EB9D}" destId="{4C76FBAC-7BE9-4146-90DA-A57BEFAD7D2C}" srcOrd="0" destOrd="0" presId="urn:microsoft.com/office/officeart/2005/8/layout/hierarchy1"/>
    <dgm:cxn modelId="{C984A96F-25A2-41AB-9CAD-060F9F1B8626}" type="presParOf" srcId="{4C76FBAC-7BE9-4146-90DA-A57BEFAD7D2C}" destId="{40D4A638-5131-4A4B-9A44-9F6F40FBF355}" srcOrd="0" destOrd="0" presId="urn:microsoft.com/office/officeart/2005/8/layout/hierarchy1"/>
    <dgm:cxn modelId="{F9445B48-A8F4-494E-B170-62DAB4EDEDDF}" type="presParOf" srcId="{4C76FBAC-7BE9-4146-90DA-A57BEFAD7D2C}" destId="{2863CCE6-02B3-4468-BDE6-8702AD351325}" srcOrd="1" destOrd="0" presId="urn:microsoft.com/office/officeart/2005/8/layout/hierarchy1"/>
    <dgm:cxn modelId="{D547B5AF-CF78-4E19-9417-F800F77E95E1}" type="presParOf" srcId="{443B4D9D-05A8-446B-A26E-137A28A7EB9D}" destId="{64BCD310-9E64-4C14-AA02-C12E672D4E67}" srcOrd="1" destOrd="0" presId="urn:microsoft.com/office/officeart/2005/8/layout/hierarchy1"/>
    <dgm:cxn modelId="{B2150F84-AE00-4723-A825-6706357FED05}" type="presParOf" srcId="{64BCD310-9E64-4C14-AA02-C12E672D4E67}" destId="{418D9FD1-7E32-453A-9978-6835C89AC440}" srcOrd="0" destOrd="0" presId="urn:microsoft.com/office/officeart/2005/8/layout/hierarchy1"/>
    <dgm:cxn modelId="{BF38DB95-4A87-4CDC-9AE8-5F39BAF73F8B}" type="presParOf" srcId="{64BCD310-9E64-4C14-AA02-C12E672D4E67}" destId="{337358CB-F226-4C50-A687-63490FEEC9FA}" srcOrd="1" destOrd="0" presId="urn:microsoft.com/office/officeart/2005/8/layout/hierarchy1"/>
    <dgm:cxn modelId="{D80645BF-53F1-4C06-A97F-494A49BC5570}" type="presParOf" srcId="{337358CB-F226-4C50-A687-63490FEEC9FA}" destId="{5D784BC8-1B95-43F7-AE7F-3C2C0F34A7BB}" srcOrd="0" destOrd="0" presId="urn:microsoft.com/office/officeart/2005/8/layout/hierarchy1"/>
    <dgm:cxn modelId="{E1379DF8-80B0-49BE-9050-9A2DD3BEAFD4}" type="presParOf" srcId="{5D784BC8-1B95-43F7-AE7F-3C2C0F34A7BB}" destId="{74E0AF50-6509-48C9-B5B4-B663B3AA96D5}" srcOrd="0" destOrd="0" presId="urn:microsoft.com/office/officeart/2005/8/layout/hierarchy1"/>
    <dgm:cxn modelId="{84C9620F-8D2B-46F0-8F74-2773281A7F70}" type="presParOf" srcId="{5D784BC8-1B95-43F7-AE7F-3C2C0F34A7BB}" destId="{7C59D0CF-402A-439F-BDD0-F3CBF37020F3}" srcOrd="1" destOrd="0" presId="urn:microsoft.com/office/officeart/2005/8/layout/hierarchy1"/>
    <dgm:cxn modelId="{F7255BA1-D104-4441-8AFA-3D15C8A906C6}" type="presParOf" srcId="{337358CB-F226-4C50-A687-63490FEEC9FA}" destId="{CF4883EC-8D66-44C7-BF75-01F040634801}" srcOrd="1" destOrd="0" presId="urn:microsoft.com/office/officeart/2005/8/layout/hierarchy1"/>
    <dgm:cxn modelId="{5F7904BD-FA2C-4D65-9F6B-6CEB4E643EF9}" type="presParOf" srcId="{CF4883EC-8D66-44C7-BF75-01F040634801}" destId="{5F7E8739-156B-4574-A4C1-8F9B901AAD03}" srcOrd="0" destOrd="0" presId="urn:microsoft.com/office/officeart/2005/8/layout/hierarchy1"/>
    <dgm:cxn modelId="{5E13E453-FDE8-4F65-82F1-C3882F2C0982}" type="presParOf" srcId="{CF4883EC-8D66-44C7-BF75-01F040634801}" destId="{4D55B027-90C5-49E6-ABCA-C7934EF8A705}" srcOrd="1" destOrd="0" presId="urn:microsoft.com/office/officeart/2005/8/layout/hierarchy1"/>
    <dgm:cxn modelId="{083FDCCB-8215-4B2B-9614-D87F0DD34496}" type="presParOf" srcId="{4D55B027-90C5-49E6-ABCA-C7934EF8A705}" destId="{6F6D8F8C-BA53-4440-AE8D-BF90806C9E02}" srcOrd="0" destOrd="0" presId="urn:microsoft.com/office/officeart/2005/8/layout/hierarchy1"/>
    <dgm:cxn modelId="{366DCC96-E029-4AA3-94BD-B480E18941B8}" type="presParOf" srcId="{6F6D8F8C-BA53-4440-AE8D-BF90806C9E02}" destId="{53350890-1CE6-4B45-BBDD-38030B549FA0}" srcOrd="0" destOrd="0" presId="urn:microsoft.com/office/officeart/2005/8/layout/hierarchy1"/>
    <dgm:cxn modelId="{E229E54B-2A56-497B-A1E5-8C64E3FFC3F5}" type="presParOf" srcId="{6F6D8F8C-BA53-4440-AE8D-BF90806C9E02}" destId="{5BCF135A-0118-42AF-8D55-163B45786742}" srcOrd="1" destOrd="0" presId="urn:microsoft.com/office/officeart/2005/8/layout/hierarchy1"/>
    <dgm:cxn modelId="{D829F090-12C8-4637-8EA3-DFD502AF8F63}" type="presParOf" srcId="{4D55B027-90C5-49E6-ABCA-C7934EF8A705}" destId="{435815A3-BBA8-46DE-AB22-5CDACD1E5722}" srcOrd="1" destOrd="0" presId="urn:microsoft.com/office/officeart/2005/8/layout/hierarchy1"/>
    <dgm:cxn modelId="{06F1A6AF-D086-46EC-A582-FB13B7047E09}" type="presParOf" srcId="{CF4883EC-8D66-44C7-BF75-01F040634801}" destId="{E73A3F7C-F478-447B-90FC-68696067AA00}" srcOrd="2" destOrd="0" presId="urn:microsoft.com/office/officeart/2005/8/layout/hierarchy1"/>
    <dgm:cxn modelId="{828EDFF7-8F9A-4583-B28A-37661E32F0D3}" type="presParOf" srcId="{CF4883EC-8D66-44C7-BF75-01F040634801}" destId="{78474DE9-A4DF-4A07-B0F5-0B5E0ED29B1C}" srcOrd="3" destOrd="0" presId="urn:microsoft.com/office/officeart/2005/8/layout/hierarchy1"/>
    <dgm:cxn modelId="{26A3A0E0-1D33-4072-84B5-CE3C727D15A0}" type="presParOf" srcId="{78474DE9-A4DF-4A07-B0F5-0B5E0ED29B1C}" destId="{ABF93B8C-C55F-44E1-B82D-35CBAA5412B8}" srcOrd="0" destOrd="0" presId="urn:microsoft.com/office/officeart/2005/8/layout/hierarchy1"/>
    <dgm:cxn modelId="{D7DE4E03-8AF3-4597-B7D8-3B8FDE8B8C21}" type="presParOf" srcId="{ABF93B8C-C55F-44E1-B82D-35CBAA5412B8}" destId="{C7642154-3266-4316-A56E-F4CA652E671E}" srcOrd="0" destOrd="0" presId="urn:microsoft.com/office/officeart/2005/8/layout/hierarchy1"/>
    <dgm:cxn modelId="{1EE0469E-E0CA-46BA-BA96-5B9F5D180D0B}" type="presParOf" srcId="{ABF93B8C-C55F-44E1-B82D-35CBAA5412B8}" destId="{00C2B846-B680-4564-B7A9-8B8B1C9C93EF}" srcOrd="1" destOrd="0" presId="urn:microsoft.com/office/officeart/2005/8/layout/hierarchy1"/>
    <dgm:cxn modelId="{2A51BF78-663A-45C3-8088-B7F8795BFBA6}" type="presParOf" srcId="{78474DE9-A4DF-4A07-B0F5-0B5E0ED29B1C}" destId="{FA61EA34-8E9C-469C-8254-927DEF110BA0}" srcOrd="1" destOrd="0" presId="urn:microsoft.com/office/officeart/2005/8/layout/hierarchy1"/>
    <dgm:cxn modelId="{1D1F8D3A-0D32-409D-BFD4-B36362E0DD53}" type="presParOf" srcId="{64BCD310-9E64-4C14-AA02-C12E672D4E67}" destId="{3DD51DC5-E79A-492B-BCA9-45B24D85DA03}" srcOrd="2" destOrd="0" presId="urn:microsoft.com/office/officeart/2005/8/layout/hierarchy1"/>
    <dgm:cxn modelId="{CCB8BF4D-190C-4003-989F-69F013F9A972}" type="presParOf" srcId="{64BCD310-9E64-4C14-AA02-C12E672D4E67}" destId="{1E082B2E-72B6-44A1-8141-8898B6B8749B}" srcOrd="3" destOrd="0" presId="urn:microsoft.com/office/officeart/2005/8/layout/hierarchy1"/>
    <dgm:cxn modelId="{59EC76C6-DCDF-45DC-B0A0-D291349F1AA4}" type="presParOf" srcId="{1E082B2E-72B6-44A1-8141-8898B6B8749B}" destId="{9A45078D-4471-491E-943F-C1CBBAA574D2}" srcOrd="0" destOrd="0" presId="urn:microsoft.com/office/officeart/2005/8/layout/hierarchy1"/>
    <dgm:cxn modelId="{1CB29BC8-E284-4C7E-9982-7DBA03D1316F}" type="presParOf" srcId="{9A45078D-4471-491E-943F-C1CBBAA574D2}" destId="{CBBB2D9A-24F6-4200-AA0D-378398955A66}" srcOrd="0" destOrd="0" presId="urn:microsoft.com/office/officeart/2005/8/layout/hierarchy1"/>
    <dgm:cxn modelId="{2CBF6291-6C9C-4549-97EE-E094BFAA5226}" type="presParOf" srcId="{9A45078D-4471-491E-943F-C1CBBAA574D2}" destId="{F729137B-6400-4F7F-9F10-D777F0A52C2D}" srcOrd="1" destOrd="0" presId="urn:microsoft.com/office/officeart/2005/8/layout/hierarchy1"/>
    <dgm:cxn modelId="{4783B578-DD04-48B4-B414-6758F2DC7F76}" type="presParOf" srcId="{1E082B2E-72B6-44A1-8141-8898B6B8749B}" destId="{1A8E0927-B303-4092-8286-4ADEFA23FA0F}" srcOrd="1" destOrd="0" presId="urn:microsoft.com/office/officeart/2005/8/layout/hierarchy1"/>
    <dgm:cxn modelId="{2759332D-0B2B-42EA-96C9-4E8051A6D8E9}" type="presParOf" srcId="{1A8E0927-B303-4092-8286-4ADEFA23FA0F}" destId="{0107686E-D16A-4CF1-8379-D4508E1C137C}" srcOrd="0" destOrd="0" presId="urn:microsoft.com/office/officeart/2005/8/layout/hierarchy1"/>
    <dgm:cxn modelId="{8B67C39D-2AAF-4ECB-82E3-4F39734479A4}" type="presParOf" srcId="{1A8E0927-B303-4092-8286-4ADEFA23FA0F}" destId="{22B14FF3-5654-4A7C-843D-75139DDF2DD1}" srcOrd="1" destOrd="0" presId="urn:microsoft.com/office/officeart/2005/8/layout/hierarchy1"/>
    <dgm:cxn modelId="{29708887-1263-4FC7-B4D7-417CAC5CDC58}" type="presParOf" srcId="{22B14FF3-5654-4A7C-843D-75139DDF2DD1}" destId="{01BEEACA-2222-4EFE-AC93-F8918AE868C7}" srcOrd="0" destOrd="0" presId="urn:microsoft.com/office/officeart/2005/8/layout/hierarchy1"/>
    <dgm:cxn modelId="{C21BD926-58A5-418C-92A5-556D8807985A}" type="presParOf" srcId="{01BEEACA-2222-4EFE-AC93-F8918AE868C7}" destId="{2D5808A2-87F4-4C8D-9A09-1302CB60C28A}" srcOrd="0" destOrd="0" presId="urn:microsoft.com/office/officeart/2005/8/layout/hierarchy1"/>
    <dgm:cxn modelId="{019ADC99-9875-4FB3-BB71-EA07A72168E4}" type="presParOf" srcId="{01BEEACA-2222-4EFE-AC93-F8918AE868C7}" destId="{BF6AC904-B803-4EBF-8D1F-1BAE1D97F511}" srcOrd="1" destOrd="0" presId="urn:microsoft.com/office/officeart/2005/8/layout/hierarchy1"/>
    <dgm:cxn modelId="{BF04FE86-92CA-4330-BD26-20251C9DADE4}" type="presParOf" srcId="{22B14FF3-5654-4A7C-843D-75139DDF2DD1}" destId="{0D5C558E-44A6-4D8E-B83D-457549813F0D}" srcOrd="1" destOrd="0" presId="urn:microsoft.com/office/officeart/2005/8/layout/hierarchy1"/>
    <dgm:cxn modelId="{0402C3C6-B4D8-43A6-A9AD-A3BED7A5E552}" type="presParOf" srcId="{1A8E0927-B303-4092-8286-4ADEFA23FA0F}" destId="{D72FF2C8-9AE5-4685-A4BB-0BD6FB9D6028}" srcOrd="2" destOrd="0" presId="urn:microsoft.com/office/officeart/2005/8/layout/hierarchy1"/>
    <dgm:cxn modelId="{C82E4BC8-B1AC-4530-B954-95187C8547E4}" type="presParOf" srcId="{1A8E0927-B303-4092-8286-4ADEFA23FA0F}" destId="{375ACFAB-DCB5-43CB-A871-33AECD42FB2E}" srcOrd="3" destOrd="0" presId="urn:microsoft.com/office/officeart/2005/8/layout/hierarchy1"/>
    <dgm:cxn modelId="{86F1EFA3-EE2C-4091-B2B9-2578EB281219}" type="presParOf" srcId="{375ACFAB-DCB5-43CB-A871-33AECD42FB2E}" destId="{644EEB8D-6E12-4F86-8620-5473C8DBD96D}" srcOrd="0" destOrd="0" presId="urn:microsoft.com/office/officeart/2005/8/layout/hierarchy1"/>
    <dgm:cxn modelId="{AA2BA528-B48C-412E-A14A-2BA5BCF08B95}" type="presParOf" srcId="{644EEB8D-6E12-4F86-8620-5473C8DBD96D}" destId="{F5FA6ED0-639D-4CEE-BF98-EB903D4D4E94}" srcOrd="0" destOrd="0" presId="urn:microsoft.com/office/officeart/2005/8/layout/hierarchy1"/>
    <dgm:cxn modelId="{478083A3-AEE0-4CDC-BC08-CB750E2B27CC}" type="presParOf" srcId="{644EEB8D-6E12-4F86-8620-5473C8DBD96D}" destId="{42C30451-F7AE-4C8D-A14D-8CB799B53669}" srcOrd="1" destOrd="0" presId="urn:microsoft.com/office/officeart/2005/8/layout/hierarchy1"/>
    <dgm:cxn modelId="{5A23EB43-1D05-4006-9A43-C9309E73EA22}" type="presParOf" srcId="{375ACFAB-DCB5-43CB-A871-33AECD42FB2E}" destId="{B8856A50-BE82-4C07-91AD-2239267A83A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EAA7FFC-FBB8-43ED-95EE-0A8B29759E4E}" type="doc">
      <dgm:prSet loTypeId="urn:microsoft.com/office/officeart/2005/8/layout/hierarchy3" loCatId="hierarchy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x-none"/>
        </a:p>
      </dgm:t>
    </dgm:pt>
    <dgm:pt modelId="{B1E9029D-A3D2-439B-8996-D9C0DAE77281}">
      <dgm:prSet phldrT="[Текст]"/>
      <dgm:spPr/>
      <dgm:t>
        <a:bodyPr/>
        <a:lstStyle/>
        <a:p>
          <a:r>
            <a:rPr lang="en-US" dirty="0"/>
            <a:t>Vivado 2019</a:t>
          </a:r>
          <a:endParaRPr lang="x-none" dirty="0"/>
        </a:p>
      </dgm:t>
    </dgm:pt>
    <dgm:pt modelId="{144A0697-B953-4CF4-80F9-116D0E21CF8B}" type="parTrans" cxnId="{B4BC792F-D8FF-4D22-BF8B-36AF109BCCF9}">
      <dgm:prSet/>
      <dgm:spPr/>
      <dgm:t>
        <a:bodyPr/>
        <a:lstStyle/>
        <a:p>
          <a:endParaRPr lang="x-none"/>
        </a:p>
      </dgm:t>
    </dgm:pt>
    <dgm:pt modelId="{75972140-E505-4807-9C3B-3AF486251F5B}" type="sibTrans" cxnId="{B4BC792F-D8FF-4D22-BF8B-36AF109BCCF9}">
      <dgm:prSet/>
      <dgm:spPr/>
      <dgm:t>
        <a:bodyPr/>
        <a:lstStyle/>
        <a:p>
          <a:endParaRPr lang="x-none"/>
        </a:p>
      </dgm:t>
    </dgm:pt>
    <dgm:pt modelId="{26C94F25-6202-47BC-ADCC-001E8CAA6EB8}">
      <dgm:prSet phldrT="[Текст]"/>
      <dgm:spPr/>
      <dgm:t>
        <a:bodyPr/>
        <a:lstStyle/>
        <a:p>
          <a:r>
            <a:rPr lang="en-US" dirty="0"/>
            <a:t>Vivado IDE</a:t>
          </a:r>
          <a:endParaRPr lang="x-none" dirty="0"/>
        </a:p>
      </dgm:t>
    </dgm:pt>
    <dgm:pt modelId="{D8803E8D-7A83-4A53-980F-CCAC240BBC2C}" type="parTrans" cxnId="{D2AF86EF-903A-4FE9-B6B7-92CAC5F300EA}">
      <dgm:prSet/>
      <dgm:spPr/>
      <dgm:t>
        <a:bodyPr/>
        <a:lstStyle/>
        <a:p>
          <a:endParaRPr lang="x-none"/>
        </a:p>
      </dgm:t>
    </dgm:pt>
    <dgm:pt modelId="{F6897AF1-3CE8-4FE2-8628-651F59E94105}" type="sibTrans" cxnId="{D2AF86EF-903A-4FE9-B6B7-92CAC5F300EA}">
      <dgm:prSet/>
      <dgm:spPr/>
      <dgm:t>
        <a:bodyPr/>
        <a:lstStyle/>
        <a:p>
          <a:endParaRPr lang="x-none"/>
        </a:p>
      </dgm:t>
    </dgm:pt>
    <dgm:pt modelId="{F4B5602C-975F-4719-975C-4F201F8EF73D}">
      <dgm:prSet phldrT="[Текст]"/>
      <dgm:spPr/>
      <dgm:t>
        <a:bodyPr/>
        <a:lstStyle/>
        <a:p>
          <a:r>
            <a:rPr lang="en-US" dirty="0"/>
            <a:t>Vivado HLS</a:t>
          </a:r>
          <a:endParaRPr lang="x-none" dirty="0"/>
        </a:p>
      </dgm:t>
    </dgm:pt>
    <dgm:pt modelId="{DE41ED74-37B4-4D47-BA00-659382549CD8}" type="parTrans" cxnId="{9E8E1FCE-2AE7-4345-87DC-9A0928A57570}">
      <dgm:prSet/>
      <dgm:spPr/>
      <dgm:t>
        <a:bodyPr/>
        <a:lstStyle/>
        <a:p>
          <a:endParaRPr lang="x-none"/>
        </a:p>
      </dgm:t>
    </dgm:pt>
    <dgm:pt modelId="{50873EC5-8658-4DD6-B8CC-F1251B92D686}" type="sibTrans" cxnId="{9E8E1FCE-2AE7-4345-87DC-9A0928A57570}">
      <dgm:prSet/>
      <dgm:spPr/>
      <dgm:t>
        <a:bodyPr/>
        <a:lstStyle/>
        <a:p>
          <a:endParaRPr lang="x-none"/>
        </a:p>
      </dgm:t>
    </dgm:pt>
    <dgm:pt modelId="{8E98DCFA-F810-4B54-82C3-C4C245B6BF04}">
      <dgm:prSet phldrT="[Текст]"/>
      <dgm:spPr/>
      <dgm:t>
        <a:bodyPr/>
        <a:lstStyle/>
        <a:p>
          <a:r>
            <a:rPr lang="en-US" dirty="0"/>
            <a:t>MATLAB  2019b</a:t>
          </a:r>
          <a:endParaRPr lang="x-none" dirty="0"/>
        </a:p>
      </dgm:t>
    </dgm:pt>
    <dgm:pt modelId="{447E6274-F739-4C69-AD84-D0170FD02E30}" type="parTrans" cxnId="{02912BB2-B942-44F1-9243-12EF450401A7}">
      <dgm:prSet/>
      <dgm:spPr/>
      <dgm:t>
        <a:bodyPr/>
        <a:lstStyle/>
        <a:p>
          <a:endParaRPr lang="x-none"/>
        </a:p>
      </dgm:t>
    </dgm:pt>
    <dgm:pt modelId="{901ACDAA-17B1-49C1-8951-CBFFACDF7BBF}" type="sibTrans" cxnId="{02912BB2-B942-44F1-9243-12EF450401A7}">
      <dgm:prSet/>
      <dgm:spPr/>
      <dgm:t>
        <a:bodyPr/>
        <a:lstStyle/>
        <a:p>
          <a:endParaRPr lang="x-none"/>
        </a:p>
      </dgm:t>
    </dgm:pt>
    <dgm:pt modelId="{635F577C-6AEE-4CD7-93A5-E9A8394B80B5}">
      <dgm:prSet phldrT="[Текст]"/>
      <dgm:spPr/>
      <dgm:t>
        <a:bodyPr/>
        <a:lstStyle/>
        <a:p>
          <a:r>
            <a:rPr lang="en-US" dirty="0"/>
            <a:t>Petalinux 2019</a:t>
          </a:r>
          <a:endParaRPr lang="x-none" dirty="0"/>
        </a:p>
      </dgm:t>
    </dgm:pt>
    <dgm:pt modelId="{9006FAEB-9EA0-49CA-8919-846DE7B2E6E0}" type="parTrans" cxnId="{B8621578-3129-4895-B28E-90C1D42223E7}">
      <dgm:prSet/>
      <dgm:spPr/>
      <dgm:t>
        <a:bodyPr/>
        <a:lstStyle/>
        <a:p>
          <a:endParaRPr lang="x-none"/>
        </a:p>
      </dgm:t>
    </dgm:pt>
    <dgm:pt modelId="{42EA185C-5C6C-4645-ADD8-E75EEFCAC996}" type="sibTrans" cxnId="{B8621578-3129-4895-B28E-90C1D42223E7}">
      <dgm:prSet/>
      <dgm:spPr/>
      <dgm:t>
        <a:bodyPr/>
        <a:lstStyle/>
        <a:p>
          <a:endParaRPr lang="x-none"/>
        </a:p>
      </dgm:t>
    </dgm:pt>
    <dgm:pt modelId="{A25B4069-2D92-439D-9175-B59B8140C381}">
      <dgm:prSet phldrT="[Текст]"/>
      <dgm:spPr/>
      <dgm:t>
        <a:bodyPr/>
        <a:lstStyle/>
        <a:p>
          <a:r>
            <a:rPr lang="en-US" dirty="0"/>
            <a:t>Xilinx SDK 2019</a:t>
          </a:r>
          <a:endParaRPr lang="x-none" dirty="0"/>
        </a:p>
      </dgm:t>
    </dgm:pt>
    <dgm:pt modelId="{D4922D1D-72A2-4292-B630-239AB0113EB4}" type="parTrans" cxnId="{1556DF19-92F1-4959-895B-C4F2DC990D2C}">
      <dgm:prSet/>
      <dgm:spPr/>
      <dgm:t>
        <a:bodyPr/>
        <a:lstStyle/>
        <a:p>
          <a:endParaRPr lang="x-none"/>
        </a:p>
      </dgm:t>
    </dgm:pt>
    <dgm:pt modelId="{90FDDE31-768C-4546-AEE8-88DE919964EA}" type="sibTrans" cxnId="{1556DF19-92F1-4959-895B-C4F2DC990D2C}">
      <dgm:prSet/>
      <dgm:spPr/>
      <dgm:t>
        <a:bodyPr/>
        <a:lstStyle/>
        <a:p>
          <a:endParaRPr lang="x-none"/>
        </a:p>
      </dgm:t>
    </dgm:pt>
    <dgm:pt modelId="{3D329D46-0E0F-4E04-9E5E-594D0F8C4DBD}">
      <dgm:prSet phldrT="[Текст]"/>
      <dgm:spPr/>
      <dgm:t>
        <a:bodyPr/>
        <a:lstStyle/>
        <a:p>
          <a:r>
            <a:rPr lang="en-US" dirty="0"/>
            <a:t>Github</a:t>
          </a:r>
          <a:endParaRPr lang="x-none" dirty="0"/>
        </a:p>
      </dgm:t>
    </dgm:pt>
    <dgm:pt modelId="{09749365-5831-4B9D-B9CA-12D39EDD1AC2}" type="parTrans" cxnId="{A0112CAB-1CE3-40D1-87AF-947B7D3A59F8}">
      <dgm:prSet/>
      <dgm:spPr/>
      <dgm:t>
        <a:bodyPr/>
        <a:lstStyle/>
        <a:p>
          <a:endParaRPr lang="x-none"/>
        </a:p>
      </dgm:t>
    </dgm:pt>
    <dgm:pt modelId="{F487FB5F-2B66-476F-9C8D-4327E707CA5C}" type="sibTrans" cxnId="{A0112CAB-1CE3-40D1-87AF-947B7D3A59F8}">
      <dgm:prSet/>
      <dgm:spPr/>
      <dgm:t>
        <a:bodyPr/>
        <a:lstStyle/>
        <a:p>
          <a:endParaRPr lang="x-none"/>
        </a:p>
      </dgm:t>
    </dgm:pt>
    <dgm:pt modelId="{0DF7269D-86DA-40B9-B410-4984C3935186}">
      <dgm:prSet phldrT="[Текст]"/>
      <dgm:spPr/>
      <dgm:t>
        <a:bodyPr/>
        <a:lstStyle/>
        <a:p>
          <a:r>
            <a:rPr lang="en-US" dirty="0"/>
            <a:t>VMware Workstation</a:t>
          </a:r>
          <a:endParaRPr lang="x-none" dirty="0"/>
        </a:p>
      </dgm:t>
    </dgm:pt>
    <dgm:pt modelId="{DE81F797-C1D1-4780-9A79-F24B8D1EDF20}" type="parTrans" cxnId="{B19320F6-5574-4E8C-A82C-E43C3C1AAF34}">
      <dgm:prSet/>
      <dgm:spPr/>
      <dgm:t>
        <a:bodyPr/>
        <a:lstStyle/>
        <a:p>
          <a:endParaRPr lang="x-none"/>
        </a:p>
      </dgm:t>
    </dgm:pt>
    <dgm:pt modelId="{222716CC-5AC0-4A6F-B04A-35EA4AE98E2E}" type="sibTrans" cxnId="{B19320F6-5574-4E8C-A82C-E43C3C1AAF34}">
      <dgm:prSet/>
      <dgm:spPr/>
      <dgm:t>
        <a:bodyPr/>
        <a:lstStyle/>
        <a:p>
          <a:endParaRPr lang="x-none"/>
        </a:p>
      </dgm:t>
    </dgm:pt>
    <dgm:pt modelId="{5D063756-377E-4550-A7F9-10E8E32D3842}">
      <dgm:prSet phldrT="[Текст]"/>
      <dgm:spPr/>
      <dgm:t>
        <a:bodyPr/>
        <a:lstStyle/>
        <a:p>
          <a:r>
            <a:rPr lang="en-US" dirty="0"/>
            <a:t>IDEs/Instruments</a:t>
          </a:r>
          <a:endParaRPr lang="x-none" dirty="0"/>
        </a:p>
      </dgm:t>
    </dgm:pt>
    <dgm:pt modelId="{3027E214-BDDA-44CB-BE9B-D83B606C1999}" type="parTrans" cxnId="{C60A1A27-D37C-4577-89A3-BEE625C6A141}">
      <dgm:prSet/>
      <dgm:spPr/>
      <dgm:t>
        <a:bodyPr/>
        <a:lstStyle/>
        <a:p>
          <a:endParaRPr lang="x-none"/>
        </a:p>
      </dgm:t>
    </dgm:pt>
    <dgm:pt modelId="{FA7222CE-A3FF-413C-9F0E-9ECF4AD11A3A}" type="sibTrans" cxnId="{C60A1A27-D37C-4577-89A3-BEE625C6A141}">
      <dgm:prSet/>
      <dgm:spPr/>
      <dgm:t>
        <a:bodyPr/>
        <a:lstStyle/>
        <a:p>
          <a:endParaRPr lang="x-none"/>
        </a:p>
      </dgm:t>
    </dgm:pt>
    <dgm:pt modelId="{17F99038-19E4-489E-86D0-D543EE695D1B}" type="pres">
      <dgm:prSet presAssocID="{1EAA7FFC-FBB8-43ED-95EE-0A8B29759E4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B580F15D-4DDB-4F09-A83C-2419907085F9}" type="pres">
      <dgm:prSet presAssocID="{5D063756-377E-4550-A7F9-10E8E32D3842}" presName="root" presStyleCnt="0"/>
      <dgm:spPr/>
    </dgm:pt>
    <dgm:pt modelId="{A68FDD32-1408-4A17-93F0-FB774C775C2F}" type="pres">
      <dgm:prSet presAssocID="{5D063756-377E-4550-A7F9-10E8E32D3842}" presName="rootComposite" presStyleCnt="0"/>
      <dgm:spPr/>
    </dgm:pt>
    <dgm:pt modelId="{77F19F9D-1AA3-4AC2-AED0-BB7FBCCE13E4}" type="pres">
      <dgm:prSet presAssocID="{5D063756-377E-4550-A7F9-10E8E32D3842}" presName="rootText" presStyleLbl="node1" presStyleIdx="0" presStyleCnt="1"/>
      <dgm:spPr/>
      <dgm:t>
        <a:bodyPr/>
        <a:lstStyle/>
        <a:p>
          <a:endParaRPr lang="ru-RU"/>
        </a:p>
      </dgm:t>
    </dgm:pt>
    <dgm:pt modelId="{015F7F61-9074-4F7E-8D3B-19B2D02EBBC4}" type="pres">
      <dgm:prSet presAssocID="{5D063756-377E-4550-A7F9-10E8E32D3842}" presName="rootConnector" presStyleLbl="node1" presStyleIdx="0" presStyleCnt="1"/>
      <dgm:spPr/>
      <dgm:t>
        <a:bodyPr/>
        <a:lstStyle/>
        <a:p>
          <a:endParaRPr lang="ru-RU"/>
        </a:p>
      </dgm:t>
    </dgm:pt>
    <dgm:pt modelId="{8FC3BE51-FB5D-4923-A76E-7BB6BFF335E6}" type="pres">
      <dgm:prSet presAssocID="{5D063756-377E-4550-A7F9-10E8E32D3842}" presName="childShape" presStyleCnt="0"/>
      <dgm:spPr/>
    </dgm:pt>
    <dgm:pt modelId="{5A35A0DF-4220-45CB-8C5D-3115F12B32BC}" type="pres">
      <dgm:prSet presAssocID="{144A0697-B953-4CF4-80F9-116D0E21CF8B}" presName="Name13" presStyleLbl="parChTrans1D2" presStyleIdx="0" presStyleCnt="5"/>
      <dgm:spPr/>
      <dgm:t>
        <a:bodyPr/>
        <a:lstStyle/>
        <a:p>
          <a:endParaRPr lang="ru-RU"/>
        </a:p>
      </dgm:t>
    </dgm:pt>
    <dgm:pt modelId="{AF4FE17C-2535-4069-B549-C453118DC8F3}" type="pres">
      <dgm:prSet presAssocID="{B1E9029D-A3D2-439B-8996-D9C0DAE77281}" presName="childText" presStyleLbl="bgAcc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3896775-8404-42AD-8460-F421F2B3BE19}" type="pres">
      <dgm:prSet presAssocID="{447E6274-F739-4C69-AD84-D0170FD02E30}" presName="Name13" presStyleLbl="parChTrans1D2" presStyleIdx="1" presStyleCnt="5"/>
      <dgm:spPr/>
      <dgm:t>
        <a:bodyPr/>
        <a:lstStyle/>
        <a:p>
          <a:endParaRPr lang="ru-RU"/>
        </a:p>
      </dgm:t>
    </dgm:pt>
    <dgm:pt modelId="{6E33A207-8E9E-468A-B11A-8772DFB1B6A3}" type="pres">
      <dgm:prSet presAssocID="{8E98DCFA-F810-4B54-82C3-C4C245B6BF04}" presName="childText" presStyleLbl="bgAcc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688B2B-9D37-4B16-BAEC-BFB9A8A7E71A}" type="pres">
      <dgm:prSet presAssocID="{9006FAEB-9EA0-49CA-8919-846DE7B2E6E0}" presName="Name13" presStyleLbl="parChTrans1D2" presStyleIdx="2" presStyleCnt="5"/>
      <dgm:spPr/>
      <dgm:t>
        <a:bodyPr/>
        <a:lstStyle/>
        <a:p>
          <a:endParaRPr lang="ru-RU"/>
        </a:p>
      </dgm:t>
    </dgm:pt>
    <dgm:pt modelId="{36F08993-BD51-4E9E-9760-53E6BFD4AF41}" type="pres">
      <dgm:prSet presAssocID="{635F577C-6AEE-4CD7-93A5-E9A8394B80B5}" presName="childText" presStyleLbl="bgAcc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D0CE6E-CBF4-45D8-BF48-85C7764CAD97}" type="pres">
      <dgm:prSet presAssocID="{09749365-5831-4B9D-B9CA-12D39EDD1AC2}" presName="Name13" presStyleLbl="parChTrans1D2" presStyleIdx="3" presStyleCnt="5"/>
      <dgm:spPr/>
      <dgm:t>
        <a:bodyPr/>
        <a:lstStyle/>
        <a:p>
          <a:endParaRPr lang="ru-RU"/>
        </a:p>
      </dgm:t>
    </dgm:pt>
    <dgm:pt modelId="{D94A7287-2CB0-461C-BDBB-2BDAD9EB9B34}" type="pres">
      <dgm:prSet presAssocID="{3D329D46-0E0F-4E04-9E5E-594D0F8C4DBD}" presName="childText" presStyleLbl="bgAcc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98020E-2793-4922-8D75-A3FCBF98122C}" type="pres">
      <dgm:prSet presAssocID="{DE81F797-C1D1-4780-9A79-F24B8D1EDF20}" presName="Name13" presStyleLbl="parChTrans1D2" presStyleIdx="4" presStyleCnt="5"/>
      <dgm:spPr/>
      <dgm:t>
        <a:bodyPr/>
        <a:lstStyle/>
        <a:p>
          <a:endParaRPr lang="ru-RU"/>
        </a:p>
      </dgm:t>
    </dgm:pt>
    <dgm:pt modelId="{2728486E-B101-4974-B375-2E2C404BE746}" type="pres">
      <dgm:prSet presAssocID="{0DF7269D-86DA-40B9-B410-4984C3935186}" presName="childText" presStyleLbl="bgAcc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0112CAB-1CE3-40D1-87AF-947B7D3A59F8}" srcId="{5D063756-377E-4550-A7F9-10E8E32D3842}" destId="{3D329D46-0E0F-4E04-9E5E-594D0F8C4DBD}" srcOrd="3" destOrd="0" parTransId="{09749365-5831-4B9D-B9CA-12D39EDD1AC2}" sibTransId="{F487FB5F-2B66-476F-9C8D-4327E707CA5C}"/>
    <dgm:cxn modelId="{EFE162DB-99B8-483F-B5A0-A1023251EF69}" type="presOf" srcId="{1EAA7FFC-FBB8-43ED-95EE-0A8B29759E4E}" destId="{17F99038-19E4-489E-86D0-D543EE695D1B}" srcOrd="0" destOrd="0" presId="urn:microsoft.com/office/officeart/2005/8/layout/hierarchy3"/>
    <dgm:cxn modelId="{B19320F6-5574-4E8C-A82C-E43C3C1AAF34}" srcId="{5D063756-377E-4550-A7F9-10E8E32D3842}" destId="{0DF7269D-86DA-40B9-B410-4984C3935186}" srcOrd="4" destOrd="0" parTransId="{DE81F797-C1D1-4780-9A79-F24B8D1EDF20}" sibTransId="{222716CC-5AC0-4A6F-B04A-35EA4AE98E2E}"/>
    <dgm:cxn modelId="{C518523A-1BF1-4DD2-B950-2E0983A1A07F}" type="presOf" srcId="{A25B4069-2D92-439D-9175-B59B8140C381}" destId="{AF4FE17C-2535-4069-B549-C453118DC8F3}" srcOrd="0" destOrd="3" presId="urn:microsoft.com/office/officeart/2005/8/layout/hierarchy3"/>
    <dgm:cxn modelId="{1556DF19-92F1-4959-895B-C4F2DC990D2C}" srcId="{B1E9029D-A3D2-439B-8996-D9C0DAE77281}" destId="{A25B4069-2D92-439D-9175-B59B8140C381}" srcOrd="2" destOrd="0" parTransId="{D4922D1D-72A2-4292-B630-239AB0113EB4}" sibTransId="{90FDDE31-768C-4546-AEE8-88DE919964EA}"/>
    <dgm:cxn modelId="{C60A1A27-D37C-4577-89A3-BEE625C6A141}" srcId="{1EAA7FFC-FBB8-43ED-95EE-0A8B29759E4E}" destId="{5D063756-377E-4550-A7F9-10E8E32D3842}" srcOrd="0" destOrd="0" parTransId="{3027E214-BDDA-44CB-BE9B-D83B606C1999}" sibTransId="{FA7222CE-A3FF-413C-9F0E-9ECF4AD11A3A}"/>
    <dgm:cxn modelId="{5D49B0EA-12C6-4677-A482-1FFC0ED56921}" type="presOf" srcId="{8E98DCFA-F810-4B54-82C3-C4C245B6BF04}" destId="{6E33A207-8E9E-468A-B11A-8772DFB1B6A3}" srcOrd="0" destOrd="0" presId="urn:microsoft.com/office/officeart/2005/8/layout/hierarchy3"/>
    <dgm:cxn modelId="{57BD308B-8024-4EE4-BBB5-33BEB5EE00B9}" type="presOf" srcId="{144A0697-B953-4CF4-80F9-116D0E21CF8B}" destId="{5A35A0DF-4220-45CB-8C5D-3115F12B32BC}" srcOrd="0" destOrd="0" presId="urn:microsoft.com/office/officeart/2005/8/layout/hierarchy3"/>
    <dgm:cxn modelId="{BB4E6729-6842-4ECD-A884-E8274CB42824}" type="presOf" srcId="{0DF7269D-86DA-40B9-B410-4984C3935186}" destId="{2728486E-B101-4974-B375-2E2C404BE746}" srcOrd="0" destOrd="0" presId="urn:microsoft.com/office/officeart/2005/8/layout/hierarchy3"/>
    <dgm:cxn modelId="{4C3869E5-C5EC-4EB9-816E-4268078EB890}" type="presOf" srcId="{B1E9029D-A3D2-439B-8996-D9C0DAE77281}" destId="{AF4FE17C-2535-4069-B549-C453118DC8F3}" srcOrd="0" destOrd="0" presId="urn:microsoft.com/office/officeart/2005/8/layout/hierarchy3"/>
    <dgm:cxn modelId="{2B1CE8C3-A543-45AF-9D99-2F6C03E879F2}" type="presOf" srcId="{F4B5602C-975F-4719-975C-4F201F8EF73D}" destId="{AF4FE17C-2535-4069-B549-C453118DC8F3}" srcOrd="0" destOrd="2" presId="urn:microsoft.com/office/officeart/2005/8/layout/hierarchy3"/>
    <dgm:cxn modelId="{156C2ED9-F654-459B-A7B2-3623DCC6C958}" type="presOf" srcId="{5D063756-377E-4550-A7F9-10E8E32D3842}" destId="{77F19F9D-1AA3-4AC2-AED0-BB7FBCCE13E4}" srcOrd="0" destOrd="0" presId="urn:microsoft.com/office/officeart/2005/8/layout/hierarchy3"/>
    <dgm:cxn modelId="{D2AF86EF-903A-4FE9-B6B7-92CAC5F300EA}" srcId="{B1E9029D-A3D2-439B-8996-D9C0DAE77281}" destId="{26C94F25-6202-47BC-ADCC-001E8CAA6EB8}" srcOrd="0" destOrd="0" parTransId="{D8803E8D-7A83-4A53-980F-CCAC240BBC2C}" sibTransId="{F6897AF1-3CE8-4FE2-8628-651F59E94105}"/>
    <dgm:cxn modelId="{0AA0C05E-E1E7-48A8-B39A-BBBA9A5C2FD2}" type="presOf" srcId="{447E6274-F739-4C69-AD84-D0170FD02E30}" destId="{B3896775-8404-42AD-8460-F421F2B3BE19}" srcOrd="0" destOrd="0" presId="urn:microsoft.com/office/officeart/2005/8/layout/hierarchy3"/>
    <dgm:cxn modelId="{8544371C-9788-4E1A-B8E3-56E505D41BA5}" type="presOf" srcId="{5D063756-377E-4550-A7F9-10E8E32D3842}" destId="{015F7F61-9074-4F7E-8D3B-19B2D02EBBC4}" srcOrd="1" destOrd="0" presId="urn:microsoft.com/office/officeart/2005/8/layout/hierarchy3"/>
    <dgm:cxn modelId="{848FC56A-0D8C-4984-B5BB-07A8869C2E52}" type="presOf" srcId="{DE81F797-C1D1-4780-9A79-F24B8D1EDF20}" destId="{DB98020E-2793-4922-8D75-A3FCBF98122C}" srcOrd="0" destOrd="0" presId="urn:microsoft.com/office/officeart/2005/8/layout/hierarchy3"/>
    <dgm:cxn modelId="{B8621578-3129-4895-B28E-90C1D42223E7}" srcId="{5D063756-377E-4550-A7F9-10E8E32D3842}" destId="{635F577C-6AEE-4CD7-93A5-E9A8394B80B5}" srcOrd="2" destOrd="0" parTransId="{9006FAEB-9EA0-49CA-8919-846DE7B2E6E0}" sibTransId="{42EA185C-5C6C-4645-ADD8-E75EEFCAC996}"/>
    <dgm:cxn modelId="{D27E2E10-3CAA-4EFC-B834-1545CE3CAC6D}" type="presOf" srcId="{09749365-5831-4B9D-B9CA-12D39EDD1AC2}" destId="{C4D0CE6E-CBF4-45D8-BF48-85C7764CAD97}" srcOrd="0" destOrd="0" presId="urn:microsoft.com/office/officeart/2005/8/layout/hierarchy3"/>
    <dgm:cxn modelId="{02912BB2-B942-44F1-9243-12EF450401A7}" srcId="{5D063756-377E-4550-A7F9-10E8E32D3842}" destId="{8E98DCFA-F810-4B54-82C3-C4C245B6BF04}" srcOrd="1" destOrd="0" parTransId="{447E6274-F739-4C69-AD84-D0170FD02E30}" sibTransId="{901ACDAA-17B1-49C1-8951-CBFFACDF7BBF}"/>
    <dgm:cxn modelId="{40021414-0DD7-4323-B892-10C3CB3FDB83}" type="presOf" srcId="{3D329D46-0E0F-4E04-9E5E-594D0F8C4DBD}" destId="{D94A7287-2CB0-461C-BDBB-2BDAD9EB9B34}" srcOrd="0" destOrd="0" presId="urn:microsoft.com/office/officeart/2005/8/layout/hierarchy3"/>
    <dgm:cxn modelId="{B4BC792F-D8FF-4D22-BF8B-36AF109BCCF9}" srcId="{5D063756-377E-4550-A7F9-10E8E32D3842}" destId="{B1E9029D-A3D2-439B-8996-D9C0DAE77281}" srcOrd="0" destOrd="0" parTransId="{144A0697-B953-4CF4-80F9-116D0E21CF8B}" sibTransId="{75972140-E505-4807-9C3B-3AF486251F5B}"/>
    <dgm:cxn modelId="{136DAF56-F662-47FF-A82C-7CD9C6382923}" type="presOf" srcId="{9006FAEB-9EA0-49CA-8919-846DE7B2E6E0}" destId="{E3688B2B-9D37-4B16-BAEC-BFB9A8A7E71A}" srcOrd="0" destOrd="0" presId="urn:microsoft.com/office/officeart/2005/8/layout/hierarchy3"/>
    <dgm:cxn modelId="{E142F78C-5C29-416E-A992-26AF6A8C8D71}" type="presOf" srcId="{26C94F25-6202-47BC-ADCC-001E8CAA6EB8}" destId="{AF4FE17C-2535-4069-B549-C453118DC8F3}" srcOrd="0" destOrd="1" presId="urn:microsoft.com/office/officeart/2005/8/layout/hierarchy3"/>
    <dgm:cxn modelId="{66028995-7B1C-42DA-BA8C-7FB2995C1D99}" type="presOf" srcId="{635F577C-6AEE-4CD7-93A5-E9A8394B80B5}" destId="{36F08993-BD51-4E9E-9760-53E6BFD4AF41}" srcOrd="0" destOrd="0" presId="urn:microsoft.com/office/officeart/2005/8/layout/hierarchy3"/>
    <dgm:cxn modelId="{9E8E1FCE-2AE7-4345-87DC-9A0928A57570}" srcId="{B1E9029D-A3D2-439B-8996-D9C0DAE77281}" destId="{F4B5602C-975F-4719-975C-4F201F8EF73D}" srcOrd="1" destOrd="0" parTransId="{DE41ED74-37B4-4D47-BA00-659382549CD8}" sibTransId="{50873EC5-8658-4DD6-B8CC-F1251B92D686}"/>
    <dgm:cxn modelId="{F46C52FF-69BB-4CAD-837E-9F4461EBD479}" type="presParOf" srcId="{17F99038-19E4-489E-86D0-D543EE695D1B}" destId="{B580F15D-4DDB-4F09-A83C-2419907085F9}" srcOrd="0" destOrd="0" presId="urn:microsoft.com/office/officeart/2005/8/layout/hierarchy3"/>
    <dgm:cxn modelId="{2A2BCE7D-DC3B-4007-9501-DCE7FB911934}" type="presParOf" srcId="{B580F15D-4DDB-4F09-A83C-2419907085F9}" destId="{A68FDD32-1408-4A17-93F0-FB774C775C2F}" srcOrd="0" destOrd="0" presId="urn:microsoft.com/office/officeart/2005/8/layout/hierarchy3"/>
    <dgm:cxn modelId="{39450184-ABF3-416F-B233-098EEE5C9BF5}" type="presParOf" srcId="{A68FDD32-1408-4A17-93F0-FB774C775C2F}" destId="{77F19F9D-1AA3-4AC2-AED0-BB7FBCCE13E4}" srcOrd="0" destOrd="0" presId="urn:microsoft.com/office/officeart/2005/8/layout/hierarchy3"/>
    <dgm:cxn modelId="{6BB39D44-7F76-4388-BCEA-31475C75C014}" type="presParOf" srcId="{A68FDD32-1408-4A17-93F0-FB774C775C2F}" destId="{015F7F61-9074-4F7E-8D3B-19B2D02EBBC4}" srcOrd="1" destOrd="0" presId="urn:microsoft.com/office/officeart/2005/8/layout/hierarchy3"/>
    <dgm:cxn modelId="{05196E06-DB46-451B-AFF4-75E9B4827C2E}" type="presParOf" srcId="{B580F15D-4DDB-4F09-A83C-2419907085F9}" destId="{8FC3BE51-FB5D-4923-A76E-7BB6BFF335E6}" srcOrd="1" destOrd="0" presId="urn:microsoft.com/office/officeart/2005/8/layout/hierarchy3"/>
    <dgm:cxn modelId="{93018F47-BD29-471F-8CF7-FC8B6C7EDFCD}" type="presParOf" srcId="{8FC3BE51-FB5D-4923-A76E-7BB6BFF335E6}" destId="{5A35A0DF-4220-45CB-8C5D-3115F12B32BC}" srcOrd="0" destOrd="0" presId="urn:microsoft.com/office/officeart/2005/8/layout/hierarchy3"/>
    <dgm:cxn modelId="{7004B0F5-A566-4E95-B470-751C155E9EBB}" type="presParOf" srcId="{8FC3BE51-FB5D-4923-A76E-7BB6BFF335E6}" destId="{AF4FE17C-2535-4069-B549-C453118DC8F3}" srcOrd="1" destOrd="0" presId="urn:microsoft.com/office/officeart/2005/8/layout/hierarchy3"/>
    <dgm:cxn modelId="{BBC73433-FF23-4827-A246-B5F5307CB039}" type="presParOf" srcId="{8FC3BE51-FB5D-4923-A76E-7BB6BFF335E6}" destId="{B3896775-8404-42AD-8460-F421F2B3BE19}" srcOrd="2" destOrd="0" presId="urn:microsoft.com/office/officeart/2005/8/layout/hierarchy3"/>
    <dgm:cxn modelId="{BBF55067-18CC-45C1-BA3B-4B28788D9E1C}" type="presParOf" srcId="{8FC3BE51-FB5D-4923-A76E-7BB6BFF335E6}" destId="{6E33A207-8E9E-468A-B11A-8772DFB1B6A3}" srcOrd="3" destOrd="0" presId="urn:microsoft.com/office/officeart/2005/8/layout/hierarchy3"/>
    <dgm:cxn modelId="{42E4E2D2-1829-48FB-A980-24C13887479D}" type="presParOf" srcId="{8FC3BE51-FB5D-4923-A76E-7BB6BFF335E6}" destId="{E3688B2B-9D37-4B16-BAEC-BFB9A8A7E71A}" srcOrd="4" destOrd="0" presId="urn:microsoft.com/office/officeart/2005/8/layout/hierarchy3"/>
    <dgm:cxn modelId="{BA034ABE-1238-46BE-AF28-D3FC3FE92817}" type="presParOf" srcId="{8FC3BE51-FB5D-4923-A76E-7BB6BFF335E6}" destId="{36F08993-BD51-4E9E-9760-53E6BFD4AF41}" srcOrd="5" destOrd="0" presId="urn:microsoft.com/office/officeart/2005/8/layout/hierarchy3"/>
    <dgm:cxn modelId="{7B5B4417-F892-4F02-B9EE-EE8B14B2ED3A}" type="presParOf" srcId="{8FC3BE51-FB5D-4923-A76E-7BB6BFF335E6}" destId="{C4D0CE6E-CBF4-45D8-BF48-85C7764CAD97}" srcOrd="6" destOrd="0" presId="urn:microsoft.com/office/officeart/2005/8/layout/hierarchy3"/>
    <dgm:cxn modelId="{B09FAD1D-FD68-4549-AF83-302B1915D546}" type="presParOf" srcId="{8FC3BE51-FB5D-4923-A76E-7BB6BFF335E6}" destId="{D94A7287-2CB0-461C-BDBB-2BDAD9EB9B34}" srcOrd="7" destOrd="0" presId="urn:microsoft.com/office/officeart/2005/8/layout/hierarchy3"/>
    <dgm:cxn modelId="{E8F84AEB-5E3B-48C8-820B-4014F60DFD30}" type="presParOf" srcId="{8FC3BE51-FB5D-4923-A76E-7BB6BFF335E6}" destId="{DB98020E-2793-4922-8D75-A3FCBF98122C}" srcOrd="8" destOrd="0" presId="urn:microsoft.com/office/officeart/2005/8/layout/hierarchy3"/>
    <dgm:cxn modelId="{9860B0FD-4121-4A01-B3F4-AA24D44DA627}" type="presParOf" srcId="{8FC3BE51-FB5D-4923-A76E-7BB6BFF335E6}" destId="{2728486E-B101-4974-B375-2E2C404BE746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952682E-5F14-472E-8E02-563B87E9970E}" type="doc">
      <dgm:prSet loTypeId="urn:microsoft.com/office/officeart/2005/8/layout/hierarchy3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x-none"/>
        </a:p>
      </dgm:t>
    </dgm:pt>
    <dgm:pt modelId="{41504CEC-1802-44B4-BAA4-BB4C883D256D}">
      <dgm:prSet phldrT="[Текст]"/>
      <dgm:spPr/>
      <dgm:t>
        <a:bodyPr/>
        <a:lstStyle/>
        <a:p>
          <a:r>
            <a:rPr lang="en-US" dirty="0"/>
            <a:t>Presentation</a:t>
          </a:r>
          <a:endParaRPr lang="x-none" dirty="0"/>
        </a:p>
      </dgm:t>
    </dgm:pt>
    <dgm:pt modelId="{E4B04A3B-8C1B-43F0-AA4D-9152B43A46B3}" type="parTrans" cxnId="{9A240257-39EC-4574-A029-0E4D4898415E}">
      <dgm:prSet/>
      <dgm:spPr/>
      <dgm:t>
        <a:bodyPr/>
        <a:lstStyle/>
        <a:p>
          <a:endParaRPr lang="x-none"/>
        </a:p>
      </dgm:t>
    </dgm:pt>
    <dgm:pt modelId="{033E4CE4-ABD4-4403-A2AF-645DAF0074D7}" type="sibTrans" cxnId="{9A240257-39EC-4574-A029-0E4D4898415E}">
      <dgm:prSet/>
      <dgm:spPr/>
      <dgm:t>
        <a:bodyPr/>
        <a:lstStyle/>
        <a:p>
          <a:endParaRPr lang="x-none"/>
        </a:p>
      </dgm:t>
    </dgm:pt>
    <dgm:pt modelId="{05E452AB-2120-4399-9ACB-0023574E4564}">
      <dgm:prSet phldrT="[Текст]"/>
      <dgm:spPr/>
      <dgm:t>
        <a:bodyPr/>
        <a:lstStyle/>
        <a:p>
          <a:r>
            <a:rPr lang="en-US" dirty="0"/>
            <a:t>Introduction.pptx</a:t>
          </a:r>
          <a:endParaRPr lang="x-none" dirty="0"/>
        </a:p>
      </dgm:t>
    </dgm:pt>
    <dgm:pt modelId="{A6FB2DAE-75A0-4179-90B5-EDDCB100D1DC}" type="parTrans" cxnId="{7267628A-F2E1-48EC-BEDB-8CDB7DF03F14}">
      <dgm:prSet/>
      <dgm:spPr/>
      <dgm:t>
        <a:bodyPr/>
        <a:lstStyle/>
        <a:p>
          <a:endParaRPr lang="x-none"/>
        </a:p>
      </dgm:t>
    </dgm:pt>
    <dgm:pt modelId="{1610B2DB-8760-4317-9BFD-97121C7D04A2}" type="sibTrans" cxnId="{7267628A-F2E1-48EC-BEDB-8CDB7DF03F14}">
      <dgm:prSet/>
      <dgm:spPr/>
      <dgm:t>
        <a:bodyPr/>
        <a:lstStyle/>
        <a:p>
          <a:endParaRPr lang="x-none"/>
        </a:p>
      </dgm:t>
    </dgm:pt>
    <dgm:pt modelId="{5CFBC74E-04F4-48EE-9EED-BB0304FA5F9E}">
      <dgm:prSet phldrT="[Текст]"/>
      <dgm:spPr/>
      <dgm:t>
        <a:bodyPr/>
        <a:lstStyle/>
        <a:p>
          <a:r>
            <a:rPr lang="en-US" dirty="0"/>
            <a:t>Others</a:t>
          </a:r>
          <a:endParaRPr lang="x-none" dirty="0"/>
        </a:p>
      </dgm:t>
    </dgm:pt>
    <dgm:pt modelId="{ACC255EB-7B77-4566-B7E6-9A31829803D1}" type="parTrans" cxnId="{56079E66-2A0F-4449-A305-1296D6B7EB24}">
      <dgm:prSet/>
      <dgm:spPr/>
      <dgm:t>
        <a:bodyPr/>
        <a:lstStyle/>
        <a:p>
          <a:endParaRPr lang="x-none"/>
        </a:p>
      </dgm:t>
    </dgm:pt>
    <dgm:pt modelId="{C587B966-F1B2-4BED-B0E9-C021EADF31B7}" type="sibTrans" cxnId="{56079E66-2A0F-4449-A305-1296D6B7EB24}">
      <dgm:prSet/>
      <dgm:spPr/>
      <dgm:t>
        <a:bodyPr/>
        <a:lstStyle/>
        <a:p>
          <a:endParaRPr lang="x-none"/>
        </a:p>
      </dgm:t>
    </dgm:pt>
    <dgm:pt modelId="{C766AF58-F5A0-4EE3-B28B-778463F9D846}">
      <dgm:prSet phldrT="[Текст]"/>
      <dgm:spPr/>
      <dgm:t>
        <a:bodyPr/>
        <a:lstStyle/>
        <a:p>
          <a:r>
            <a:rPr lang="en-US" dirty="0"/>
            <a:t>scripts</a:t>
          </a:r>
          <a:endParaRPr lang="x-none" dirty="0"/>
        </a:p>
      </dgm:t>
    </dgm:pt>
    <dgm:pt modelId="{A7408CBF-0946-48F4-B6DA-AC055053E0A4}" type="parTrans" cxnId="{21EC7B47-2D38-44AD-A505-B6A80B2A5FAC}">
      <dgm:prSet/>
      <dgm:spPr/>
      <dgm:t>
        <a:bodyPr/>
        <a:lstStyle/>
        <a:p>
          <a:endParaRPr lang="x-none"/>
        </a:p>
      </dgm:t>
    </dgm:pt>
    <dgm:pt modelId="{EEE0420A-B833-4457-BF10-812F22EE2B6C}" type="sibTrans" cxnId="{21EC7B47-2D38-44AD-A505-B6A80B2A5FAC}">
      <dgm:prSet/>
      <dgm:spPr/>
      <dgm:t>
        <a:bodyPr/>
        <a:lstStyle/>
        <a:p>
          <a:endParaRPr lang="x-none"/>
        </a:p>
      </dgm:t>
    </dgm:pt>
    <dgm:pt modelId="{A957B014-6B52-464C-A6FF-7282C723CA2E}">
      <dgm:prSet phldrT="[Текст]"/>
      <dgm:spPr/>
      <dgm:t>
        <a:bodyPr/>
        <a:lstStyle/>
        <a:p>
          <a:r>
            <a:rPr lang="en-US" dirty="0"/>
            <a:t>Vivado</a:t>
          </a:r>
          <a:endParaRPr lang="x-none" dirty="0"/>
        </a:p>
      </dgm:t>
    </dgm:pt>
    <dgm:pt modelId="{1A7EFC7C-C428-4550-9A5D-CB855F138572}" type="parTrans" cxnId="{B34888AE-EBE8-4C5F-AAFD-6FE57414755A}">
      <dgm:prSet/>
      <dgm:spPr/>
      <dgm:t>
        <a:bodyPr/>
        <a:lstStyle/>
        <a:p>
          <a:endParaRPr lang="x-none"/>
        </a:p>
      </dgm:t>
    </dgm:pt>
    <dgm:pt modelId="{38CF4A1C-7550-44BD-95E6-18B75EA0F013}" type="sibTrans" cxnId="{B34888AE-EBE8-4C5F-AAFD-6FE57414755A}">
      <dgm:prSet/>
      <dgm:spPr/>
      <dgm:t>
        <a:bodyPr/>
        <a:lstStyle/>
        <a:p>
          <a:endParaRPr lang="x-none"/>
        </a:p>
      </dgm:t>
    </dgm:pt>
    <dgm:pt modelId="{3A3C6653-3493-4729-B47F-9FA6E5BBACCC}">
      <dgm:prSet phldrT="[Текст]"/>
      <dgm:spPr/>
      <dgm:t>
        <a:bodyPr/>
        <a:lstStyle/>
        <a:p>
          <a:r>
            <a:rPr lang="en-US" dirty="0" err="1"/>
            <a:t>vivado.sdk</a:t>
          </a:r>
          <a:endParaRPr lang="x-none" dirty="0"/>
        </a:p>
      </dgm:t>
    </dgm:pt>
    <dgm:pt modelId="{BB4E69EC-2654-47D6-A907-E2AFF4CFCC01}" type="parTrans" cxnId="{83585C84-8126-4F85-A61E-B3881FBCA417}">
      <dgm:prSet/>
      <dgm:spPr/>
      <dgm:t>
        <a:bodyPr/>
        <a:lstStyle/>
        <a:p>
          <a:endParaRPr lang="x-none"/>
        </a:p>
      </dgm:t>
    </dgm:pt>
    <dgm:pt modelId="{F5D2536C-513F-4B16-AA4B-637C7EA27F4B}" type="sibTrans" cxnId="{83585C84-8126-4F85-A61E-B3881FBCA417}">
      <dgm:prSet/>
      <dgm:spPr/>
      <dgm:t>
        <a:bodyPr/>
        <a:lstStyle/>
        <a:p>
          <a:endParaRPr lang="x-none"/>
        </a:p>
      </dgm:t>
    </dgm:pt>
    <dgm:pt modelId="{FE488F1F-F24B-4976-93B6-9C3844B6EA1D}">
      <dgm:prSet phldrT="[Текст]"/>
      <dgm:spPr/>
      <dgm:t>
        <a:bodyPr/>
        <a:lstStyle/>
        <a:p>
          <a:r>
            <a:rPr lang="en-US" dirty="0" err="1"/>
            <a:t>vivado.runs</a:t>
          </a:r>
          <a:endParaRPr lang="x-none" dirty="0"/>
        </a:p>
      </dgm:t>
    </dgm:pt>
    <dgm:pt modelId="{764F2D93-21F4-4C10-BE10-B1FFB09CA19A}" type="parTrans" cxnId="{C1FF9E26-ECD8-4348-9841-519896EE0986}">
      <dgm:prSet/>
      <dgm:spPr/>
      <dgm:t>
        <a:bodyPr/>
        <a:lstStyle/>
        <a:p>
          <a:endParaRPr lang="x-none"/>
        </a:p>
      </dgm:t>
    </dgm:pt>
    <dgm:pt modelId="{8FFDCAAA-D6DB-451E-87B0-019A03D5619F}" type="sibTrans" cxnId="{C1FF9E26-ECD8-4348-9841-519896EE0986}">
      <dgm:prSet/>
      <dgm:spPr/>
      <dgm:t>
        <a:bodyPr/>
        <a:lstStyle/>
        <a:p>
          <a:endParaRPr lang="x-none"/>
        </a:p>
      </dgm:t>
    </dgm:pt>
    <dgm:pt modelId="{F5A8656A-FC6A-434F-84C0-AFEC2D16E18F}">
      <dgm:prSet phldrT="[Текст]"/>
      <dgm:spPr/>
      <dgm:t>
        <a:bodyPr/>
        <a:lstStyle/>
        <a:p>
          <a:r>
            <a:rPr lang="en-US" dirty="0" err="1"/>
            <a:t>vivado.sim</a:t>
          </a:r>
          <a:endParaRPr lang="x-none" dirty="0"/>
        </a:p>
      </dgm:t>
    </dgm:pt>
    <dgm:pt modelId="{452B2303-ED78-4186-92B2-EEE477F68D76}" type="parTrans" cxnId="{10BB54B2-CE84-412C-97D5-8DDCC385B938}">
      <dgm:prSet/>
      <dgm:spPr/>
      <dgm:t>
        <a:bodyPr/>
        <a:lstStyle/>
        <a:p>
          <a:endParaRPr lang="x-none"/>
        </a:p>
      </dgm:t>
    </dgm:pt>
    <dgm:pt modelId="{876DA329-C986-4115-86A1-CA605655F842}" type="sibTrans" cxnId="{10BB54B2-CE84-412C-97D5-8DDCC385B938}">
      <dgm:prSet/>
      <dgm:spPr/>
      <dgm:t>
        <a:bodyPr/>
        <a:lstStyle/>
        <a:p>
          <a:endParaRPr lang="x-none"/>
        </a:p>
      </dgm:t>
    </dgm:pt>
    <dgm:pt modelId="{7108A083-4D4C-42E3-96D3-A148D8933FF6}">
      <dgm:prSet phldrT="[Текст]"/>
      <dgm:spPr/>
      <dgm:t>
        <a:bodyPr/>
        <a:lstStyle/>
        <a:p>
          <a:r>
            <a:rPr lang="en-US" dirty="0"/>
            <a:t>MATLAB</a:t>
          </a:r>
          <a:endParaRPr lang="x-none" dirty="0"/>
        </a:p>
      </dgm:t>
    </dgm:pt>
    <dgm:pt modelId="{2F58106F-95A5-4E70-9C61-5D44BC555BDD}" type="parTrans" cxnId="{A580F10F-363C-4EED-991C-EFEA472346B8}">
      <dgm:prSet/>
      <dgm:spPr/>
      <dgm:t>
        <a:bodyPr/>
        <a:lstStyle/>
        <a:p>
          <a:endParaRPr lang="x-none"/>
        </a:p>
      </dgm:t>
    </dgm:pt>
    <dgm:pt modelId="{DBCFF8FA-2250-4730-B02E-0DC298CD30F8}" type="sibTrans" cxnId="{A580F10F-363C-4EED-991C-EFEA472346B8}">
      <dgm:prSet/>
      <dgm:spPr/>
      <dgm:t>
        <a:bodyPr/>
        <a:lstStyle/>
        <a:p>
          <a:endParaRPr lang="x-none"/>
        </a:p>
      </dgm:t>
    </dgm:pt>
    <dgm:pt modelId="{D803E41A-9D85-42BF-9501-AFABD504B0A0}">
      <dgm:prSet phldrT="[Текст]"/>
      <dgm:spPr/>
      <dgm:t>
        <a:bodyPr/>
        <a:lstStyle/>
        <a:p>
          <a:r>
            <a:rPr lang="en-US" dirty="0" err="1"/>
            <a:t>dsp.m</a:t>
          </a:r>
          <a:endParaRPr lang="x-none" dirty="0"/>
        </a:p>
      </dgm:t>
    </dgm:pt>
    <dgm:pt modelId="{368ACEF5-4E09-4791-85E1-5C9257CFA691}" type="parTrans" cxnId="{BC5A18D5-129F-471C-BCC9-FA4D86AC6D21}">
      <dgm:prSet/>
      <dgm:spPr/>
      <dgm:t>
        <a:bodyPr/>
        <a:lstStyle/>
        <a:p>
          <a:endParaRPr lang="x-none"/>
        </a:p>
      </dgm:t>
    </dgm:pt>
    <dgm:pt modelId="{A0604CEC-D37D-4493-B4C6-0463B4AEC744}" type="sibTrans" cxnId="{BC5A18D5-129F-471C-BCC9-FA4D86AC6D21}">
      <dgm:prSet/>
      <dgm:spPr/>
      <dgm:t>
        <a:bodyPr/>
        <a:lstStyle/>
        <a:p>
          <a:endParaRPr lang="x-none"/>
        </a:p>
      </dgm:t>
    </dgm:pt>
    <dgm:pt modelId="{C4FDC9F2-AE68-405A-8251-0C303F8F359E}">
      <dgm:prSet phldrT="[Текст]"/>
      <dgm:spPr/>
      <dgm:t>
        <a:bodyPr/>
        <a:lstStyle/>
        <a:p>
          <a:r>
            <a:rPr lang="en-US" dirty="0" err="1"/>
            <a:t>AnyFile.bin</a:t>
          </a:r>
          <a:endParaRPr lang="x-none" dirty="0"/>
        </a:p>
      </dgm:t>
    </dgm:pt>
    <dgm:pt modelId="{533297B6-B7E3-487F-8AF4-51D528C10BD1}" type="parTrans" cxnId="{F3CA26C0-489A-44F8-B267-00C40B9FBAEE}">
      <dgm:prSet/>
      <dgm:spPr/>
      <dgm:t>
        <a:bodyPr/>
        <a:lstStyle/>
        <a:p>
          <a:endParaRPr lang="x-none"/>
        </a:p>
      </dgm:t>
    </dgm:pt>
    <dgm:pt modelId="{6968860E-37FE-4398-9DD0-5BC6B878FBF5}" type="sibTrans" cxnId="{F3CA26C0-489A-44F8-B267-00C40B9FBAEE}">
      <dgm:prSet/>
      <dgm:spPr/>
      <dgm:t>
        <a:bodyPr/>
        <a:lstStyle/>
        <a:p>
          <a:endParaRPr lang="x-none"/>
        </a:p>
      </dgm:t>
    </dgm:pt>
    <dgm:pt modelId="{674DAA4A-057F-40FA-BCF3-678E3E61BA41}" type="pres">
      <dgm:prSet presAssocID="{9952682E-5F14-472E-8E02-563B87E9970E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8DDBD434-0296-44AB-89AA-CF9D747AB56A}" type="pres">
      <dgm:prSet presAssocID="{41504CEC-1802-44B4-BAA4-BB4C883D256D}" presName="root" presStyleCnt="0"/>
      <dgm:spPr/>
    </dgm:pt>
    <dgm:pt modelId="{1AB13614-D879-489D-B01A-1CD8809F80A2}" type="pres">
      <dgm:prSet presAssocID="{41504CEC-1802-44B4-BAA4-BB4C883D256D}" presName="rootComposite" presStyleCnt="0"/>
      <dgm:spPr/>
    </dgm:pt>
    <dgm:pt modelId="{EADBFF78-E0B2-4EF6-8701-8EEE4A682633}" type="pres">
      <dgm:prSet presAssocID="{41504CEC-1802-44B4-BAA4-BB4C883D256D}" presName="rootText" presStyleLbl="node1" presStyleIdx="0" presStyleCnt="4"/>
      <dgm:spPr/>
      <dgm:t>
        <a:bodyPr/>
        <a:lstStyle/>
        <a:p>
          <a:endParaRPr lang="ru-RU"/>
        </a:p>
      </dgm:t>
    </dgm:pt>
    <dgm:pt modelId="{5C72BBFF-0E9A-43DD-94F5-857D8F9890D3}" type="pres">
      <dgm:prSet presAssocID="{41504CEC-1802-44B4-BAA4-BB4C883D256D}" presName="rootConnector" presStyleLbl="node1" presStyleIdx="0" presStyleCnt="4"/>
      <dgm:spPr/>
      <dgm:t>
        <a:bodyPr/>
        <a:lstStyle/>
        <a:p>
          <a:endParaRPr lang="ru-RU"/>
        </a:p>
      </dgm:t>
    </dgm:pt>
    <dgm:pt modelId="{3898F7F0-3D55-46F4-8144-637DDA6704A6}" type="pres">
      <dgm:prSet presAssocID="{41504CEC-1802-44B4-BAA4-BB4C883D256D}" presName="childShape" presStyleCnt="0"/>
      <dgm:spPr/>
    </dgm:pt>
    <dgm:pt modelId="{8B43FCAC-A70A-4145-BAB8-3804C199C23D}" type="pres">
      <dgm:prSet presAssocID="{A6FB2DAE-75A0-4179-90B5-EDDCB100D1DC}" presName="Name13" presStyleLbl="parChTrans1D2" presStyleIdx="0" presStyleCnt="7"/>
      <dgm:spPr/>
      <dgm:t>
        <a:bodyPr/>
        <a:lstStyle/>
        <a:p>
          <a:endParaRPr lang="ru-RU"/>
        </a:p>
      </dgm:t>
    </dgm:pt>
    <dgm:pt modelId="{FC4D8F61-67EB-4603-A960-1BF31AA0E616}" type="pres">
      <dgm:prSet presAssocID="{05E452AB-2120-4399-9ACB-0023574E4564}" presName="childText" presStyleLbl="bgAcc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F5A1EC-FE6C-403C-9A12-71C971ECC577}" type="pres">
      <dgm:prSet presAssocID="{7108A083-4D4C-42E3-96D3-A148D8933FF6}" presName="root" presStyleCnt="0"/>
      <dgm:spPr/>
    </dgm:pt>
    <dgm:pt modelId="{E0B7B18C-7D08-4468-8CBC-77D14F7E4AEF}" type="pres">
      <dgm:prSet presAssocID="{7108A083-4D4C-42E3-96D3-A148D8933FF6}" presName="rootComposite" presStyleCnt="0"/>
      <dgm:spPr/>
    </dgm:pt>
    <dgm:pt modelId="{E6A86EB3-A625-407B-85F7-A72F98E90FD9}" type="pres">
      <dgm:prSet presAssocID="{7108A083-4D4C-42E3-96D3-A148D8933FF6}" presName="rootText" presStyleLbl="node1" presStyleIdx="1" presStyleCnt="4"/>
      <dgm:spPr/>
      <dgm:t>
        <a:bodyPr/>
        <a:lstStyle/>
        <a:p>
          <a:endParaRPr lang="ru-RU"/>
        </a:p>
      </dgm:t>
    </dgm:pt>
    <dgm:pt modelId="{7CEB06AF-70C4-4FEB-8593-F6D525A4D6F7}" type="pres">
      <dgm:prSet presAssocID="{7108A083-4D4C-42E3-96D3-A148D8933FF6}" presName="rootConnector" presStyleLbl="node1" presStyleIdx="1" presStyleCnt="4"/>
      <dgm:spPr/>
      <dgm:t>
        <a:bodyPr/>
        <a:lstStyle/>
        <a:p>
          <a:endParaRPr lang="ru-RU"/>
        </a:p>
      </dgm:t>
    </dgm:pt>
    <dgm:pt modelId="{1B26C7CA-D637-4A85-A599-7CE1293861F5}" type="pres">
      <dgm:prSet presAssocID="{7108A083-4D4C-42E3-96D3-A148D8933FF6}" presName="childShape" presStyleCnt="0"/>
      <dgm:spPr/>
    </dgm:pt>
    <dgm:pt modelId="{A424EAE8-239A-4ED2-ADF9-63F0B5A20B3E}" type="pres">
      <dgm:prSet presAssocID="{368ACEF5-4E09-4791-85E1-5C9257CFA691}" presName="Name13" presStyleLbl="parChTrans1D2" presStyleIdx="1" presStyleCnt="7"/>
      <dgm:spPr/>
      <dgm:t>
        <a:bodyPr/>
        <a:lstStyle/>
        <a:p>
          <a:endParaRPr lang="ru-RU"/>
        </a:p>
      </dgm:t>
    </dgm:pt>
    <dgm:pt modelId="{DEB4BE27-DD7E-470D-AF5D-35288FD3C5C7}" type="pres">
      <dgm:prSet presAssocID="{D803E41A-9D85-42BF-9501-AFABD504B0A0}" presName="childText" presStyleLbl="bgAcc1" presStyleIdx="1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88ED8C-41B9-4FAB-823D-EBFE693B62E3}" type="pres">
      <dgm:prSet presAssocID="{533297B6-B7E3-487F-8AF4-51D528C10BD1}" presName="Name13" presStyleLbl="parChTrans1D2" presStyleIdx="2" presStyleCnt="7"/>
      <dgm:spPr/>
      <dgm:t>
        <a:bodyPr/>
        <a:lstStyle/>
        <a:p>
          <a:endParaRPr lang="ru-RU"/>
        </a:p>
      </dgm:t>
    </dgm:pt>
    <dgm:pt modelId="{44A0C148-24B7-4A5F-B64F-5FE20D9D427F}" type="pres">
      <dgm:prSet presAssocID="{C4FDC9F2-AE68-405A-8251-0C303F8F359E}" presName="childText" presStyleLbl="bgAcc1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308698-29BD-43B1-AD3C-7097BE3F1BCC}" type="pres">
      <dgm:prSet presAssocID="{A957B014-6B52-464C-A6FF-7282C723CA2E}" presName="root" presStyleCnt="0"/>
      <dgm:spPr/>
    </dgm:pt>
    <dgm:pt modelId="{894F3EEA-8BE7-4D41-837F-8AA150E3AD4E}" type="pres">
      <dgm:prSet presAssocID="{A957B014-6B52-464C-A6FF-7282C723CA2E}" presName="rootComposite" presStyleCnt="0"/>
      <dgm:spPr/>
    </dgm:pt>
    <dgm:pt modelId="{8C41AE3A-6169-49AC-9BED-39EFDEFE026B}" type="pres">
      <dgm:prSet presAssocID="{A957B014-6B52-464C-A6FF-7282C723CA2E}" presName="rootText" presStyleLbl="node1" presStyleIdx="2" presStyleCnt="4"/>
      <dgm:spPr/>
      <dgm:t>
        <a:bodyPr/>
        <a:lstStyle/>
        <a:p>
          <a:endParaRPr lang="ru-RU"/>
        </a:p>
      </dgm:t>
    </dgm:pt>
    <dgm:pt modelId="{7699377F-9F4F-4A81-9745-B05CD7F801EF}" type="pres">
      <dgm:prSet presAssocID="{A957B014-6B52-464C-A6FF-7282C723CA2E}" presName="rootConnector" presStyleLbl="node1" presStyleIdx="2" presStyleCnt="4"/>
      <dgm:spPr/>
      <dgm:t>
        <a:bodyPr/>
        <a:lstStyle/>
        <a:p>
          <a:endParaRPr lang="ru-RU"/>
        </a:p>
      </dgm:t>
    </dgm:pt>
    <dgm:pt modelId="{100A2188-0C47-43CB-84FA-7FF8248770F1}" type="pres">
      <dgm:prSet presAssocID="{A957B014-6B52-464C-A6FF-7282C723CA2E}" presName="childShape" presStyleCnt="0"/>
      <dgm:spPr/>
    </dgm:pt>
    <dgm:pt modelId="{F7088FFC-0F90-4DFB-A201-AB88F17369DA}" type="pres">
      <dgm:prSet presAssocID="{BB4E69EC-2654-47D6-A907-E2AFF4CFCC01}" presName="Name13" presStyleLbl="parChTrans1D2" presStyleIdx="3" presStyleCnt="7"/>
      <dgm:spPr/>
      <dgm:t>
        <a:bodyPr/>
        <a:lstStyle/>
        <a:p>
          <a:endParaRPr lang="ru-RU"/>
        </a:p>
      </dgm:t>
    </dgm:pt>
    <dgm:pt modelId="{38011998-9C2B-4AF2-869E-77C93BF022A9}" type="pres">
      <dgm:prSet presAssocID="{3A3C6653-3493-4729-B47F-9FA6E5BBACCC}" presName="childText" presStyleLbl="bgAcc1" presStyleIdx="3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7C80D41-BF0F-4747-9001-C010975886E3}" type="pres">
      <dgm:prSet presAssocID="{764F2D93-21F4-4C10-BE10-B1FFB09CA19A}" presName="Name13" presStyleLbl="parChTrans1D2" presStyleIdx="4" presStyleCnt="7"/>
      <dgm:spPr/>
      <dgm:t>
        <a:bodyPr/>
        <a:lstStyle/>
        <a:p>
          <a:endParaRPr lang="ru-RU"/>
        </a:p>
      </dgm:t>
    </dgm:pt>
    <dgm:pt modelId="{CF5F24B6-C286-4204-8B02-F0E05F2A18A1}" type="pres">
      <dgm:prSet presAssocID="{FE488F1F-F24B-4976-93B6-9C3844B6EA1D}" presName="childText" presStyleLbl="bgAcc1" presStyleIdx="4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421C7B-1C6D-4A40-9E57-E009EAEFB11B}" type="pres">
      <dgm:prSet presAssocID="{452B2303-ED78-4186-92B2-EEE477F68D76}" presName="Name13" presStyleLbl="parChTrans1D2" presStyleIdx="5" presStyleCnt="7"/>
      <dgm:spPr/>
      <dgm:t>
        <a:bodyPr/>
        <a:lstStyle/>
        <a:p>
          <a:endParaRPr lang="ru-RU"/>
        </a:p>
      </dgm:t>
    </dgm:pt>
    <dgm:pt modelId="{0B24ECF5-4A06-494B-AC63-D9366BF11460}" type="pres">
      <dgm:prSet presAssocID="{F5A8656A-FC6A-434F-84C0-AFEC2D16E18F}" presName="childText" presStyleLbl="bgAcc1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34F508B-2EBD-43DA-8F51-1332AA379F60}" type="pres">
      <dgm:prSet presAssocID="{5CFBC74E-04F4-48EE-9EED-BB0304FA5F9E}" presName="root" presStyleCnt="0"/>
      <dgm:spPr/>
    </dgm:pt>
    <dgm:pt modelId="{DE7D2A9E-35D5-4B17-A968-3DE6FFECF6C9}" type="pres">
      <dgm:prSet presAssocID="{5CFBC74E-04F4-48EE-9EED-BB0304FA5F9E}" presName="rootComposite" presStyleCnt="0"/>
      <dgm:spPr/>
    </dgm:pt>
    <dgm:pt modelId="{F9EBD20B-7454-43EE-BBA4-1525C933E13C}" type="pres">
      <dgm:prSet presAssocID="{5CFBC74E-04F4-48EE-9EED-BB0304FA5F9E}" presName="rootText" presStyleLbl="node1" presStyleIdx="3" presStyleCnt="4"/>
      <dgm:spPr/>
      <dgm:t>
        <a:bodyPr/>
        <a:lstStyle/>
        <a:p>
          <a:endParaRPr lang="ru-RU"/>
        </a:p>
      </dgm:t>
    </dgm:pt>
    <dgm:pt modelId="{93D9CE2E-9FA9-45C3-B50E-C75E47ACA48E}" type="pres">
      <dgm:prSet presAssocID="{5CFBC74E-04F4-48EE-9EED-BB0304FA5F9E}" presName="rootConnector" presStyleLbl="node1" presStyleIdx="3" presStyleCnt="4"/>
      <dgm:spPr/>
      <dgm:t>
        <a:bodyPr/>
        <a:lstStyle/>
        <a:p>
          <a:endParaRPr lang="ru-RU"/>
        </a:p>
      </dgm:t>
    </dgm:pt>
    <dgm:pt modelId="{97D825EA-DE4D-4B20-B7B1-53D6422CD2DF}" type="pres">
      <dgm:prSet presAssocID="{5CFBC74E-04F4-48EE-9EED-BB0304FA5F9E}" presName="childShape" presStyleCnt="0"/>
      <dgm:spPr/>
    </dgm:pt>
    <dgm:pt modelId="{F558CC61-39DC-4A68-9CE3-50D4471F29A9}" type="pres">
      <dgm:prSet presAssocID="{A7408CBF-0946-48F4-B6DA-AC055053E0A4}" presName="Name13" presStyleLbl="parChTrans1D2" presStyleIdx="6" presStyleCnt="7"/>
      <dgm:spPr/>
      <dgm:t>
        <a:bodyPr/>
        <a:lstStyle/>
        <a:p>
          <a:endParaRPr lang="ru-RU"/>
        </a:p>
      </dgm:t>
    </dgm:pt>
    <dgm:pt modelId="{7C26CC30-E02C-45F8-9FA1-A2B009305720}" type="pres">
      <dgm:prSet presAssocID="{C766AF58-F5A0-4EE3-B28B-778463F9D846}" presName="childText" presStyleLbl="bgAcc1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19D3D6F-0A69-4819-9775-8E6A71CED6FD}" type="presOf" srcId="{A6FB2DAE-75A0-4179-90B5-EDDCB100D1DC}" destId="{8B43FCAC-A70A-4145-BAB8-3804C199C23D}" srcOrd="0" destOrd="0" presId="urn:microsoft.com/office/officeart/2005/8/layout/hierarchy3"/>
    <dgm:cxn modelId="{10BB54B2-CE84-412C-97D5-8DDCC385B938}" srcId="{A957B014-6B52-464C-A6FF-7282C723CA2E}" destId="{F5A8656A-FC6A-434F-84C0-AFEC2D16E18F}" srcOrd="2" destOrd="0" parTransId="{452B2303-ED78-4186-92B2-EEE477F68D76}" sibTransId="{876DA329-C986-4115-86A1-CA605655F842}"/>
    <dgm:cxn modelId="{F1977BFC-9EC0-43FA-AD77-738EFBADFB3C}" type="presOf" srcId="{5CFBC74E-04F4-48EE-9EED-BB0304FA5F9E}" destId="{F9EBD20B-7454-43EE-BBA4-1525C933E13C}" srcOrd="0" destOrd="0" presId="urn:microsoft.com/office/officeart/2005/8/layout/hierarchy3"/>
    <dgm:cxn modelId="{A64852B6-BB33-458A-BEEA-F411935DD1F0}" type="presOf" srcId="{9952682E-5F14-472E-8E02-563B87E9970E}" destId="{674DAA4A-057F-40FA-BCF3-678E3E61BA41}" srcOrd="0" destOrd="0" presId="urn:microsoft.com/office/officeart/2005/8/layout/hierarchy3"/>
    <dgm:cxn modelId="{21EC7B47-2D38-44AD-A505-B6A80B2A5FAC}" srcId="{5CFBC74E-04F4-48EE-9EED-BB0304FA5F9E}" destId="{C766AF58-F5A0-4EE3-B28B-778463F9D846}" srcOrd="0" destOrd="0" parTransId="{A7408CBF-0946-48F4-B6DA-AC055053E0A4}" sibTransId="{EEE0420A-B833-4457-BF10-812F22EE2B6C}"/>
    <dgm:cxn modelId="{8C8783B1-0AF0-4431-BC3F-4189A7D925A7}" type="presOf" srcId="{C766AF58-F5A0-4EE3-B28B-778463F9D846}" destId="{7C26CC30-E02C-45F8-9FA1-A2B009305720}" srcOrd="0" destOrd="0" presId="urn:microsoft.com/office/officeart/2005/8/layout/hierarchy3"/>
    <dgm:cxn modelId="{97B0F245-9CD4-455E-BA11-5308B918383E}" type="presOf" srcId="{533297B6-B7E3-487F-8AF4-51D528C10BD1}" destId="{E288ED8C-41B9-4FAB-823D-EBFE693B62E3}" srcOrd="0" destOrd="0" presId="urn:microsoft.com/office/officeart/2005/8/layout/hierarchy3"/>
    <dgm:cxn modelId="{994F23F1-132B-4D05-95FD-FF436E700253}" type="presOf" srcId="{7108A083-4D4C-42E3-96D3-A148D8933FF6}" destId="{7CEB06AF-70C4-4FEB-8593-F6D525A4D6F7}" srcOrd="1" destOrd="0" presId="urn:microsoft.com/office/officeart/2005/8/layout/hierarchy3"/>
    <dgm:cxn modelId="{ACDB5C72-4EE4-4FF7-BFD1-6EC6949E1229}" type="presOf" srcId="{05E452AB-2120-4399-9ACB-0023574E4564}" destId="{FC4D8F61-67EB-4603-A960-1BF31AA0E616}" srcOrd="0" destOrd="0" presId="urn:microsoft.com/office/officeart/2005/8/layout/hierarchy3"/>
    <dgm:cxn modelId="{D246C185-8DF3-4CF2-AFD8-94F922410DEC}" type="presOf" srcId="{BB4E69EC-2654-47D6-A907-E2AFF4CFCC01}" destId="{F7088FFC-0F90-4DFB-A201-AB88F17369DA}" srcOrd="0" destOrd="0" presId="urn:microsoft.com/office/officeart/2005/8/layout/hierarchy3"/>
    <dgm:cxn modelId="{6C22408E-F262-480E-A61D-63DB2645F7B0}" type="presOf" srcId="{F5A8656A-FC6A-434F-84C0-AFEC2D16E18F}" destId="{0B24ECF5-4A06-494B-AC63-D9366BF11460}" srcOrd="0" destOrd="0" presId="urn:microsoft.com/office/officeart/2005/8/layout/hierarchy3"/>
    <dgm:cxn modelId="{9A240257-39EC-4574-A029-0E4D4898415E}" srcId="{9952682E-5F14-472E-8E02-563B87E9970E}" destId="{41504CEC-1802-44B4-BAA4-BB4C883D256D}" srcOrd="0" destOrd="0" parTransId="{E4B04A3B-8C1B-43F0-AA4D-9152B43A46B3}" sibTransId="{033E4CE4-ABD4-4403-A2AF-645DAF0074D7}"/>
    <dgm:cxn modelId="{BC5A18D5-129F-471C-BCC9-FA4D86AC6D21}" srcId="{7108A083-4D4C-42E3-96D3-A148D8933FF6}" destId="{D803E41A-9D85-42BF-9501-AFABD504B0A0}" srcOrd="0" destOrd="0" parTransId="{368ACEF5-4E09-4791-85E1-5C9257CFA691}" sibTransId="{A0604CEC-D37D-4493-B4C6-0463B4AEC744}"/>
    <dgm:cxn modelId="{3FB7692C-80DE-478A-B3F2-C8E531B1B736}" type="presOf" srcId="{A7408CBF-0946-48F4-B6DA-AC055053E0A4}" destId="{F558CC61-39DC-4A68-9CE3-50D4471F29A9}" srcOrd="0" destOrd="0" presId="urn:microsoft.com/office/officeart/2005/8/layout/hierarchy3"/>
    <dgm:cxn modelId="{905AE044-156D-45B4-81B1-BFF6566D84F3}" type="presOf" srcId="{41504CEC-1802-44B4-BAA4-BB4C883D256D}" destId="{5C72BBFF-0E9A-43DD-94F5-857D8F9890D3}" srcOrd="1" destOrd="0" presId="urn:microsoft.com/office/officeart/2005/8/layout/hierarchy3"/>
    <dgm:cxn modelId="{0814ACD6-0082-4149-91AE-77E3003E3184}" type="presOf" srcId="{C4FDC9F2-AE68-405A-8251-0C303F8F359E}" destId="{44A0C148-24B7-4A5F-B64F-5FE20D9D427F}" srcOrd="0" destOrd="0" presId="urn:microsoft.com/office/officeart/2005/8/layout/hierarchy3"/>
    <dgm:cxn modelId="{BDEBC162-ED72-4575-8F77-CF1C79A92C3A}" type="presOf" srcId="{A957B014-6B52-464C-A6FF-7282C723CA2E}" destId="{8C41AE3A-6169-49AC-9BED-39EFDEFE026B}" srcOrd="0" destOrd="0" presId="urn:microsoft.com/office/officeart/2005/8/layout/hierarchy3"/>
    <dgm:cxn modelId="{B34888AE-EBE8-4C5F-AAFD-6FE57414755A}" srcId="{9952682E-5F14-472E-8E02-563B87E9970E}" destId="{A957B014-6B52-464C-A6FF-7282C723CA2E}" srcOrd="2" destOrd="0" parTransId="{1A7EFC7C-C428-4550-9A5D-CB855F138572}" sibTransId="{38CF4A1C-7550-44BD-95E6-18B75EA0F013}"/>
    <dgm:cxn modelId="{F26BCDAE-DA21-482A-8F40-8960A7C26294}" type="presOf" srcId="{368ACEF5-4E09-4791-85E1-5C9257CFA691}" destId="{A424EAE8-239A-4ED2-ADF9-63F0B5A20B3E}" srcOrd="0" destOrd="0" presId="urn:microsoft.com/office/officeart/2005/8/layout/hierarchy3"/>
    <dgm:cxn modelId="{C1FF9E26-ECD8-4348-9841-519896EE0986}" srcId="{A957B014-6B52-464C-A6FF-7282C723CA2E}" destId="{FE488F1F-F24B-4976-93B6-9C3844B6EA1D}" srcOrd="1" destOrd="0" parTransId="{764F2D93-21F4-4C10-BE10-B1FFB09CA19A}" sibTransId="{8FFDCAAA-D6DB-451E-87B0-019A03D5619F}"/>
    <dgm:cxn modelId="{22C01EAE-D873-4ED6-BE7C-5253262CC5CA}" type="presOf" srcId="{A957B014-6B52-464C-A6FF-7282C723CA2E}" destId="{7699377F-9F4F-4A81-9745-B05CD7F801EF}" srcOrd="1" destOrd="0" presId="urn:microsoft.com/office/officeart/2005/8/layout/hierarchy3"/>
    <dgm:cxn modelId="{7267628A-F2E1-48EC-BEDB-8CDB7DF03F14}" srcId="{41504CEC-1802-44B4-BAA4-BB4C883D256D}" destId="{05E452AB-2120-4399-9ACB-0023574E4564}" srcOrd="0" destOrd="0" parTransId="{A6FB2DAE-75A0-4179-90B5-EDDCB100D1DC}" sibTransId="{1610B2DB-8760-4317-9BFD-97121C7D04A2}"/>
    <dgm:cxn modelId="{7ADB5D42-A026-4BF5-B0E3-59D6A3DF2EB0}" type="presOf" srcId="{7108A083-4D4C-42E3-96D3-A148D8933FF6}" destId="{E6A86EB3-A625-407B-85F7-A72F98E90FD9}" srcOrd="0" destOrd="0" presId="urn:microsoft.com/office/officeart/2005/8/layout/hierarchy3"/>
    <dgm:cxn modelId="{4286E468-2C2C-4403-B300-B026762214F3}" type="presOf" srcId="{FE488F1F-F24B-4976-93B6-9C3844B6EA1D}" destId="{CF5F24B6-C286-4204-8B02-F0E05F2A18A1}" srcOrd="0" destOrd="0" presId="urn:microsoft.com/office/officeart/2005/8/layout/hierarchy3"/>
    <dgm:cxn modelId="{D77D1951-0D5F-47C0-874E-A48BD7B649A6}" type="presOf" srcId="{764F2D93-21F4-4C10-BE10-B1FFB09CA19A}" destId="{27C80D41-BF0F-4747-9001-C010975886E3}" srcOrd="0" destOrd="0" presId="urn:microsoft.com/office/officeart/2005/8/layout/hierarchy3"/>
    <dgm:cxn modelId="{56079E66-2A0F-4449-A305-1296D6B7EB24}" srcId="{9952682E-5F14-472E-8E02-563B87E9970E}" destId="{5CFBC74E-04F4-48EE-9EED-BB0304FA5F9E}" srcOrd="3" destOrd="0" parTransId="{ACC255EB-7B77-4566-B7E6-9A31829803D1}" sibTransId="{C587B966-F1B2-4BED-B0E9-C021EADF31B7}"/>
    <dgm:cxn modelId="{0AF37542-5388-4AAF-B800-A47948762E62}" type="presOf" srcId="{5CFBC74E-04F4-48EE-9EED-BB0304FA5F9E}" destId="{93D9CE2E-9FA9-45C3-B50E-C75E47ACA48E}" srcOrd="1" destOrd="0" presId="urn:microsoft.com/office/officeart/2005/8/layout/hierarchy3"/>
    <dgm:cxn modelId="{A580F10F-363C-4EED-991C-EFEA472346B8}" srcId="{9952682E-5F14-472E-8E02-563B87E9970E}" destId="{7108A083-4D4C-42E3-96D3-A148D8933FF6}" srcOrd="1" destOrd="0" parTransId="{2F58106F-95A5-4E70-9C61-5D44BC555BDD}" sibTransId="{DBCFF8FA-2250-4730-B02E-0DC298CD30F8}"/>
    <dgm:cxn modelId="{F3CA26C0-489A-44F8-B267-00C40B9FBAEE}" srcId="{7108A083-4D4C-42E3-96D3-A148D8933FF6}" destId="{C4FDC9F2-AE68-405A-8251-0C303F8F359E}" srcOrd="1" destOrd="0" parTransId="{533297B6-B7E3-487F-8AF4-51D528C10BD1}" sibTransId="{6968860E-37FE-4398-9DD0-5BC6B878FBF5}"/>
    <dgm:cxn modelId="{0CF1E9FB-0F5E-4F93-B859-3EA3616E12D4}" type="presOf" srcId="{452B2303-ED78-4186-92B2-EEE477F68D76}" destId="{0B421C7B-1C6D-4A40-9E57-E009EAEFB11B}" srcOrd="0" destOrd="0" presId="urn:microsoft.com/office/officeart/2005/8/layout/hierarchy3"/>
    <dgm:cxn modelId="{ECA80874-6149-4D6F-B26B-420FAB1E7132}" type="presOf" srcId="{41504CEC-1802-44B4-BAA4-BB4C883D256D}" destId="{EADBFF78-E0B2-4EF6-8701-8EEE4A682633}" srcOrd="0" destOrd="0" presId="urn:microsoft.com/office/officeart/2005/8/layout/hierarchy3"/>
    <dgm:cxn modelId="{64B7426C-BF72-47F9-90DA-4CAB921FBE24}" type="presOf" srcId="{D803E41A-9D85-42BF-9501-AFABD504B0A0}" destId="{DEB4BE27-DD7E-470D-AF5D-35288FD3C5C7}" srcOrd="0" destOrd="0" presId="urn:microsoft.com/office/officeart/2005/8/layout/hierarchy3"/>
    <dgm:cxn modelId="{83585C84-8126-4F85-A61E-B3881FBCA417}" srcId="{A957B014-6B52-464C-A6FF-7282C723CA2E}" destId="{3A3C6653-3493-4729-B47F-9FA6E5BBACCC}" srcOrd="0" destOrd="0" parTransId="{BB4E69EC-2654-47D6-A907-E2AFF4CFCC01}" sibTransId="{F5D2536C-513F-4B16-AA4B-637C7EA27F4B}"/>
    <dgm:cxn modelId="{06B5EEE5-FC76-4D6C-BDBB-F56437280BC5}" type="presOf" srcId="{3A3C6653-3493-4729-B47F-9FA6E5BBACCC}" destId="{38011998-9C2B-4AF2-869E-77C93BF022A9}" srcOrd="0" destOrd="0" presId="urn:microsoft.com/office/officeart/2005/8/layout/hierarchy3"/>
    <dgm:cxn modelId="{EA8DDEA7-F8D7-400C-86AE-89816021409A}" type="presParOf" srcId="{674DAA4A-057F-40FA-BCF3-678E3E61BA41}" destId="{8DDBD434-0296-44AB-89AA-CF9D747AB56A}" srcOrd="0" destOrd="0" presId="urn:microsoft.com/office/officeart/2005/8/layout/hierarchy3"/>
    <dgm:cxn modelId="{F716135A-CDEE-47FE-87BF-21421BE04799}" type="presParOf" srcId="{8DDBD434-0296-44AB-89AA-CF9D747AB56A}" destId="{1AB13614-D879-489D-B01A-1CD8809F80A2}" srcOrd="0" destOrd="0" presId="urn:microsoft.com/office/officeart/2005/8/layout/hierarchy3"/>
    <dgm:cxn modelId="{241BDCFC-0879-491C-8970-BF988FE6D954}" type="presParOf" srcId="{1AB13614-D879-489D-B01A-1CD8809F80A2}" destId="{EADBFF78-E0B2-4EF6-8701-8EEE4A682633}" srcOrd="0" destOrd="0" presId="urn:microsoft.com/office/officeart/2005/8/layout/hierarchy3"/>
    <dgm:cxn modelId="{3FCAD2B8-0813-47E7-88E7-9321389A35DB}" type="presParOf" srcId="{1AB13614-D879-489D-B01A-1CD8809F80A2}" destId="{5C72BBFF-0E9A-43DD-94F5-857D8F9890D3}" srcOrd="1" destOrd="0" presId="urn:microsoft.com/office/officeart/2005/8/layout/hierarchy3"/>
    <dgm:cxn modelId="{AD548127-885C-40C3-9338-6A04EFAD7240}" type="presParOf" srcId="{8DDBD434-0296-44AB-89AA-CF9D747AB56A}" destId="{3898F7F0-3D55-46F4-8144-637DDA6704A6}" srcOrd="1" destOrd="0" presId="urn:microsoft.com/office/officeart/2005/8/layout/hierarchy3"/>
    <dgm:cxn modelId="{073CA728-47EF-44F8-93AA-6511F7EAA649}" type="presParOf" srcId="{3898F7F0-3D55-46F4-8144-637DDA6704A6}" destId="{8B43FCAC-A70A-4145-BAB8-3804C199C23D}" srcOrd="0" destOrd="0" presId="urn:microsoft.com/office/officeart/2005/8/layout/hierarchy3"/>
    <dgm:cxn modelId="{17BB4546-53BF-4E77-AFD0-549E4E12D5E6}" type="presParOf" srcId="{3898F7F0-3D55-46F4-8144-637DDA6704A6}" destId="{FC4D8F61-67EB-4603-A960-1BF31AA0E616}" srcOrd="1" destOrd="0" presId="urn:microsoft.com/office/officeart/2005/8/layout/hierarchy3"/>
    <dgm:cxn modelId="{1D280426-5892-4C6C-9C30-19813CD22C9D}" type="presParOf" srcId="{674DAA4A-057F-40FA-BCF3-678E3E61BA41}" destId="{08F5A1EC-FE6C-403C-9A12-71C971ECC577}" srcOrd="1" destOrd="0" presId="urn:microsoft.com/office/officeart/2005/8/layout/hierarchy3"/>
    <dgm:cxn modelId="{11EED8EF-A561-4EB0-B354-EDC44612FB43}" type="presParOf" srcId="{08F5A1EC-FE6C-403C-9A12-71C971ECC577}" destId="{E0B7B18C-7D08-4468-8CBC-77D14F7E4AEF}" srcOrd="0" destOrd="0" presId="urn:microsoft.com/office/officeart/2005/8/layout/hierarchy3"/>
    <dgm:cxn modelId="{3EF88A7A-FC76-4CD9-9460-31935A73BC99}" type="presParOf" srcId="{E0B7B18C-7D08-4468-8CBC-77D14F7E4AEF}" destId="{E6A86EB3-A625-407B-85F7-A72F98E90FD9}" srcOrd="0" destOrd="0" presId="urn:microsoft.com/office/officeart/2005/8/layout/hierarchy3"/>
    <dgm:cxn modelId="{8BA14A5C-F5EA-4D74-9D41-833AA7CA976C}" type="presParOf" srcId="{E0B7B18C-7D08-4468-8CBC-77D14F7E4AEF}" destId="{7CEB06AF-70C4-4FEB-8593-F6D525A4D6F7}" srcOrd="1" destOrd="0" presId="urn:microsoft.com/office/officeart/2005/8/layout/hierarchy3"/>
    <dgm:cxn modelId="{06F0600A-CB0D-4812-AF15-EF994BB7BBBE}" type="presParOf" srcId="{08F5A1EC-FE6C-403C-9A12-71C971ECC577}" destId="{1B26C7CA-D637-4A85-A599-7CE1293861F5}" srcOrd="1" destOrd="0" presId="urn:microsoft.com/office/officeart/2005/8/layout/hierarchy3"/>
    <dgm:cxn modelId="{8058B24E-47AB-4063-9D5D-2BF9A2AB91DB}" type="presParOf" srcId="{1B26C7CA-D637-4A85-A599-7CE1293861F5}" destId="{A424EAE8-239A-4ED2-ADF9-63F0B5A20B3E}" srcOrd="0" destOrd="0" presId="urn:microsoft.com/office/officeart/2005/8/layout/hierarchy3"/>
    <dgm:cxn modelId="{CC9A6173-90A5-43A5-BF5C-9FEEE78C70C9}" type="presParOf" srcId="{1B26C7CA-D637-4A85-A599-7CE1293861F5}" destId="{DEB4BE27-DD7E-470D-AF5D-35288FD3C5C7}" srcOrd="1" destOrd="0" presId="urn:microsoft.com/office/officeart/2005/8/layout/hierarchy3"/>
    <dgm:cxn modelId="{8E9A4458-36DD-4937-AF41-008D18D90C9C}" type="presParOf" srcId="{1B26C7CA-D637-4A85-A599-7CE1293861F5}" destId="{E288ED8C-41B9-4FAB-823D-EBFE693B62E3}" srcOrd="2" destOrd="0" presId="urn:microsoft.com/office/officeart/2005/8/layout/hierarchy3"/>
    <dgm:cxn modelId="{9CF1B9DF-B357-467C-8481-9FE986375D77}" type="presParOf" srcId="{1B26C7CA-D637-4A85-A599-7CE1293861F5}" destId="{44A0C148-24B7-4A5F-B64F-5FE20D9D427F}" srcOrd="3" destOrd="0" presId="urn:microsoft.com/office/officeart/2005/8/layout/hierarchy3"/>
    <dgm:cxn modelId="{1CC38C7E-6457-4A78-BD7B-AD48B9271304}" type="presParOf" srcId="{674DAA4A-057F-40FA-BCF3-678E3E61BA41}" destId="{AE308698-29BD-43B1-AD3C-7097BE3F1BCC}" srcOrd="2" destOrd="0" presId="urn:microsoft.com/office/officeart/2005/8/layout/hierarchy3"/>
    <dgm:cxn modelId="{491C2584-DFC2-402A-935A-E0182D80EDE7}" type="presParOf" srcId="{AE308698-29BD-43B1-AD3C-7097BE3F1BCC}" destId="{894F3EEA-8BE7-4D41-837F-8AA150E3AD4E}" srcOrd="0" destOrd="0" presId="urn:microsoft.com/office/officeart/2005/8/layout/hierarchy3"/>
    <dgm:cxn modelId="{F31ABCB8-F404-4B30-9094-6A9E038FEC43}" type="presParOf" srcId="{894F3EEA-8BE7-4D41-837F-8AA150E3AD4E}" destId="{8C41AE3A-6169-49AC-9BED-39EFDEFE026B}" srcOrd="0" destOrd="0" presId="urn:microsoft.com/office/officeart/2005/8/layout/hierarchy3"/>
    <dgm:cxn modelId="{71ACECC9-481B-4832-9CF9-7D68B042E281}" type="presParOf" srcId="{894F3EEA-8BE7-4D41-837F-8AA150E3AD4E}" destId="{7699377F-9F4F-4A81-9745-B05CD7F801EF}" srcOrd="1" destOrd="0" presId="urn:microsoft.com/office/officeart/2005/8/layout/hierarchy3"/>
    <dgm:cxn modelId="{CF564007-CBC0-4A4C-95FE-49EA9DA7BB1F}" type="presParOf" srcId="{AE308698-29BD-43B1-AD3C-7097BE3F1BCC}" destId="{100A2188-0C47-43CB-84FA-7FF8248770F1}" srcOrd="1" destOrd="0" presId="urn:microsoft.com/office/officeart/2005/8/layout/hierarchy3"/>
    <dgm:cxn modelId="{9E0153AA-C1E8-41B1-8C63-FE7C5A9282D6}" type="presParOf" srcId="{100A2188-0C47-43CB-84FA-7FF8248770F1}" destId="{F7088FFC-0F90-4DFB-A201-AB88F17369DA}" srcOrd="0" destOrd="0" presId="urn:microsoft.com/office/officeart/2005/8/layout/hierarchy3"/>
    <dgm:cxn modelId="{5EA83ECE-4A4B-4168-8721-BE72E042F1B6}" type="presParOf" srcId="{100A2188-0C47-43CB-84FA-7FF8248770F1}" destId="{38011998-9C2B-4AF2-869E-77C93BF022A9}" srcOrd="1" destOrd="0" presId="urn:microsoft.com/office/officeart/2005/8/layout/hierarchy3"/>
    <dgm:cxn modelId="{48F9F0A4-1B9A-4E2A-8EBA-6BAE97F41A8E}" type="presParOf" srcId="{100A2188-0C47-43CB-84FA-7FF8248770F1}" destId="{27C80D41-BF0F-4747-9001-C010975886E3}" srcOrd="2" destOrd="0" presId="urn:microsoft.com/office/officeart/2005/8/layout/hierarchy3"/>
    <dgm:cxn modelId="{7258971A-7CB7-47BC-9F1B-73E06AE33B43}" type="presParOf" srcId="{100A2188-0C47-43CB-84FA-7FF8248770F1}" destId="{CF5F24B6-C286-4204-8B02-F0E05F2A18A1}" srcOrd="3" destOrd="0" presId="urn:microsoft.com/office/officeart/2005/8/layout/hierarchy3"/>
    <dgm:cxn modelId="{F9109E84-AE4A-430B-9ADF-9DC74C50E12F}" type="presParOf" srcId="{100A2188-0C47-43CB-84FA-7FF8248770F1}" destId="{0B421C7B-1C6D-4A40-9E57-E009EAEFB11B}" srcOrd="4" destOrd="0" presId="urn:microsoft.com/office/officeart/2005/8/layout/hierarchy3"/>
    <dgm:cxn modelId="{6368AD3A-AFF2-4546-A6F1-32A92EE48C5A}" type="presParOf" srcId="{100A2188-0C47-43CB-84FA-7FF8248770F1}" destId="{0B24ECF5-4A06-494B-AC63-D9366BF11460}" srcOrd="5" destOrd="0" presId="urn:microsoft.com/office/officeart/2005/8/layout/hierarchy3"/>
    <dgm:cxn modelId="{2ACBCE11-AB22-4629-975B-581438FF393D}" type="presParOf" srcId="{674DAA4A-057F-40FA-BCF3-678E3E61BA41}" destId="{634F508B-2EBD-43DA-8F51-1332AA379F60}" srcOrd="3" destOrd="0" presId="urn:microsoft.com/office/officeart/2005/8/layout/hierarchy3"/>
    <dgm:cxn modelId="{0DF9E4F8-70C5-4C76-93B0-CA0630D1AAB7}" type="presParOf" srcId="{634F508B-2EBD-43DA-8F51-1332AA379F60}" destId="{DE7D2A9E-35D5-4B17-A968-3DE6FFECF6C9}" srcOrd="0" destOrd="0" presId="urn:microsoft.com/office/officeart/2005/8/layout/hierarchy3"/>
    <dgm:cxn modelId="{15839C6E-E60B-4684-8621-8305249C810E}" type="presParOf" srcId="{DE7D2A9E-35D5-4B17-A968-3DE6FFECF6C9}" destId="{F9EBD20B-7454-43EE-BBA4-1525C933E13C}" srcOrd="0" destOrd="0" presId="urn:microsoft.com/office/officeart/2005/8/layout/hierarchy3"/>
    <dgm:cxn modelId="{11D926CA-B085-4126-8D78-A5B4F07A51C3}" type="presParOf" srcId="{DE7D2A9E-35D5-4B17-A968-3DE6FFECF6C9}" destId="{93D9CE2E-9FA9-45C3-B50E-C75E47ACA48E}" srcOrd="1" destOrd="0" presId="urn:microsoft.com/office/officeart/2005/8/layout/hierarchy3"/>
    <dgm:cxn modelId="{E73F12C6-BA79-4909-BD62-0673F033CA86}" type="presParOf" srcId="{634F508B-2EBD-43DA-8F51-1332AA379F60}" destId="{97D825EA-DE4D-4B20-B7B1-53D6422CD2DF}" srcOrd="1" destOrd="0" presId="urn:microsoft.com/office/officeart/2005/8/layout/hierarchy3"/>
    <dgm:cxn modelId="{6A3BE57E-971A-4C9C-AECA-59C8B296DE25}" type="presParOf" srcId="{97D825EA-DE4D-4B20-B7B1-53D6422CD2DF}" destId="{F558CC61-39DC-4A68-9CE3-50D4471F29A9}" srcOrd="0" destOrd="0" presId="urn:microsoft.com/office/officeart/2005/8/layout/hierarchy3"/>
    <dgm:cxn modelId="{A8FDAFC8-D6BF-4710-9C2B-573B7BF3F195}" type="presParOf" srcId="{97D825EA-DE4D-4B20-B7B1-53D6422CD2DF}" destId="{7C26CC30-E02C-45F8-9FA1-A2B009305720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C3B678-3044-4C25-9CC5-F708867F3C18}">
      <dsp:nvSpPr>
        <dsp:cNvPr id="0" name=""/>
        <dsp:cNvSpPr/>
      </dsp:nvSpPr>
      <dsp:spPr>
        <a:xfrm>
          <a:off x="719370" y="1456"/>
          <a:ext cx="945519" cy="4727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Zynq 7000</a:t>
          </a:r>
          <a:endParaRPr lang="ru-RU" sz="1400" kern="1200" dirty="0"/>
        </a:p>
      </dsp:txBody>
      <dsp:txXfrm>
        <a:off x="733217" y="15303"/>
        <a:ext cx="917825" cy="445065"/>
      </dsp:txXfrm>
    </dsp:sp>
    <dsp:sp modelId="{E4BDCE23-E0E6-4FAD-AA4C-F27417725910}">
      <dsp:nvSpPr>
        <dsp:cNvPr id="0" name=""/>
        <dsp:cNvSpPr/>
      </dsp:nvSpPr>
      <dsp:spPr>
        <a:xfrm>
          <a:off x="813922" y="474216"/>
          <a:ext cx="94551" cy="3545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4569"/>
              </a:lnTo>
              <a:lnTo>
                <a:pt x="94551" y="3545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2B3E63-89C4-402A-837F-02263A90F234}">
      <dsp:nvSpPr>
        <dsp:cNvPr id="0" name=""/>
        <dsp:cNvSpPr/>
      </dsp:nvSpPr>
      <dsp:spPr>
        <a:xfrm>
          <a:off x="908474" y="5924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FSBL</a:t>
          </a:r>
          <a:endParaRPr lang="ru-RU" sz="1200" kern="1200" dirty="0"/>
        </a:p>
      </dsp:txBody>
      <dsp:txXfrm>
        <a:off x="922321" y="606253"/>
        <a:ext cx="728721" cy="445065"/>
      </dsp:txXfrm>
    </dsp:sp>
    <dsp:sp modelId="{640395F0-C7E7-4848-8450-5A82F7BD28EA}">
      <dsp:nvSpPr>
        <dsp:cNvPr id="0" name=""/>
        <dsp:cNvSpPr/>
      </dsp:nvSpPr>
      <dsp:spPr>
        <a:xfrm>
          <a:off x="813922" y="474216"/>
          <a:ext cx="94551" cy="9455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5519"/>
              </a:lnTo>
              <a:lnTo>
                <a:pt x="94551" y="9455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304B3C-6B94-4F0E-B384-61FCB0532280}">
      <dsp:nvSpPr>
        <dsp:cNvPr id="0" name=""/>
        <dsp:cNvSpPr/>
      </dsp:nvSpPr>
      <dsp:spPr>
        <a:xfrm>
          <a:off x="908474" y="11833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Bitstream</a:t>
          </a:r>
        </a:p>
      </dsp:txBody>
      <dsp:txXfrm>
        <a:off x="922321" y="1197203"/>
        <a:ext cx="728721" cy="445065"/>
      </dsp:txXfrm>
    </dsp:sp>
    <dsp:sp modelId="{8907449F-2CC6-4D83-8C9C-95B3C7D14C92}">
      <dsp:nvSpPr>
        <dsp:cNvPr id="0" name=""/>
        <dsp:cNvSpPr/>
      </dsp:nvSpPr>
      <dsp:spPr>
        <a:xfrm>
          <a:off x="813922" y="474216"/>
          <a:ext cx="94551" cy="15364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36469"/>
              </a:lnTo>
              <a:lnTo>
                <a:pt x="94551" y="15364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40D87E-0A77-4313-900E-9CBC8A1BA9C0}">
      <dsp:nvSpPr>
        <dsp:cNvPr id="0" name=""/>
        <dsp:cNvSpPr/>
      </dsp:nvSpPr>
      <dsp:spPr>
        <a:xfrm>
          <a:off x="908474" y="17743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U-Boot</a:t>
          </a:r>
        </a:p>
      </dsp:txBody>
      <dsp:txXfrm>
        <a:off x="922321" y="1788153"/>
        <a:ext cx="728721" cy="445065"/>
      </dsp:txXfrm>
    </dsp:sp>
    <dsp:sp modelId="{AB5979EE-D98B-4CD5-A89E-73C8F65354F8}">
      <dsp:nvSpPr>
        <dsp:cNvPr id="0" name=""/>
        <dsp:cNvSpPr/>
      </dsp:nvSpPr>
      <dsp:spPr>
        <a:xfrm>
          <a:off x="813922" y="474216"/>
          <a:ext cx="94551" cy="21274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7419"/>
              </a:lnTo>
              <a:lnTo>
                <a:pt x="94551" y="21274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871EF1-75F8-4B76-A4E4-F85798826617}">
      <dsp:nvSpPr>
        <dsp:cNvPr id="0" name=""/>
        <dsp:cNvSpPr/>
      </dsp:nvSpPr>
      <dsp:spPr>
        <a:xfrm>
          <a:off x="908474" y="23652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Devicetree</a:t>
          </a:r>
        </a:p>
      </dsp:txBody>
      <dsp:txXfrm>
        <a:off x="922321" y="2379103"/>
        <a:ext cx="728721" cy="445065"/>
      </dsp:txXfrm>
    </dsp:sp>
    <dsp:sp modelId="{6A4FD9DC-9F4B-4987-B024-6454D6DB72C4}">
      <dsp:nvSpPr>
        <dsp:cNvPr id="0" name=""/>
        <dsp:cNvSpPr/>
      </dsp:nvSpPr>
      <dsp:spPr>
        <a:xfrm>
          <a:off x="813922" y="474216"/>
          <a:ext cx="94551" cy="27183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369"/>
              </a:lnTo>
              <a:lnTo>
                <a:pt x="94551" y="27183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531BF5-F383-4A22-845D-59D83E9434DB}">
      <dsp:nvSpPr>
        <dsp:cNvPr id="0" name=""/>
        <dsp:cNvSpPr/>
      </dsp:nvSpPr>
      <dsp:spPr>
        <a:xfrm>
          <a:off x="908474" y="29562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Kernel</a:t>
          </a:r>
        </a:p>
      </dsp:txBody>
      <dsp:txXfrm>
        <a:off x="922321" y="2970053"/>
        <a:ext cx="728721" cy="445065"/>
      </dsp:txXfrm>
    </dsp:sp>
    <dsp:sp modelId="{7F7589D8-29EC-4A1D-BFA1-5344AC838BE7}">
      <dsp:nvSpPr>
        <dsp:cNvPr id="0" name=""/>
        <dsp:cNvSpPr/>
      </dsp:nvSpPr>
      <dsp:spPr>
        <a:xfrm>
          <a:off x="813922" y="474216"/>
          <a:ext cx="94551" cy="33093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09319"/>
              </a:lnTo>
              <a:lnTo>
                <a:pt x="94551" y="33093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DCD271-3005-4B5B-961A-04B2CC0E6533}">
      <dsp:nvSpPr>
        <dsp:cNvPr id="0" name=""/>
        <dsp:cNvSpPr/>
      </dsp:nvSpPr>
      <dsp:spPr>
        <a:xfrm>
          <a:off x="908474" y="35471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Rootfs</a:t>
          </a:r>
        </a:p>
      </dsp:txBody>
      <dsp:txXfrm>
        <a:off x="922321" y="3561003"/>
        <a:ext cx="728721" cy="445065"/>
      </dsp:txXfrm>
    </dsp:sp>
    <dsp:sp modelId="{2C7F382D-BA92-4791-9CB7-8F37B1051BBB}">
      <dsp:nvSpPr>
        <dsp:cNvPr id="0" name=""/>
        <dsp:cNvSpPr/>
      </dsp:nvSpPr>
      <dsp:spPr>
        <a:xfrm>
          <a:off x="1901269" y="1456"/>
          <a:ext cx="945519" cy="4727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Zynq Ultrascale+</a:t>
          </a:r>
          <a:endParaRPr lang="ru-RU" sz="1400" kern="1200" dirty="0"/>
        </a:p>
      </dsp:txBody>
      <dsp:txXfrm>
        <a:off x="1915116" y="15303"/>
        <a:ext cx="917825" cy="445065"/>
      </dsp:txXfrm>
    </dsp:sp>
    <dsp:sp modelId="{563AA68A-9F7E-40A0-B968-87BBC61FB599}">
      <dsp:nvSpPr>
        <dsp:cNvPr id="0" name=""/>
        <dsp:cNvSpPr/>
      </dsp:nvSpPr>
      <dsp:spPr>
        <a:xfrm>
          <a:off x="1995821" y="474216"/>
          <a:ext cx="94551" cy="3545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4569"/>
              </a:lnTo>
              <a:lnTo>
                <a:pt x="94551" y="3545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06FE4-EDE2-4928-A862-72329FD80310}">
      <dsp:nvSpPr>
        <dsp:cNvPr id="0" name=""/>
        <dsp:cNvSpPr/>
      </dsp:nvSpPr>
      <dsp:spPr>
        <a:xfrm>
          <a:off x="2090373" y="5924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FSBL</a:t>
          </a:r>
          <a:endParaRPr lang="ru-RU" sz="1200" kern="1200" dirty="0"/>
        </a:p>
      </dsp:txBody>
      <dsp:txXfrm>
        <a:off x="2104220" y="606253"/>
        <a:ext cx="728721" cy="445065"/>
      </dsp:txXfrm>
    </dsp:sp>
    <dsp:sp modelId="{3810C3FB-680F-4133-A316-B7EFD9527963}">
      <dsp:nvSpPr>
        <dsp:cNvPr id="0" name=""/>
        <dsp:cNvSpPr/>
      </dsp:nvSpPr>
      <dsp:spPr>
        <a:xfrm>
          <a:off x="1995821" y="474216"/>
          <a:ext cx="94551" cy="9455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5519"/>
              </a:lnTo>
              <a:lnTo>
                <a:pt x="94551" y="9455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8872EB-7B8A-4CDC-A26C-68DE6A0ED61C}">
      <dsp:nvSpPr>
        <dsp:cNvPr id="0" name=""/>
        <dsp:cNvSpPr/>
      </dsp:nvSpPr>
      <dsp:spPr>
        <a:xfrm>
          <a:off x="2090373" y="11833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0" i="0" kern="1200" dirty="0"/>
            <a:t>PMU</a:t>
          </a:r>
          <a:r>
            <a:rPr lang="en-US" sz="1200" kern="1200" dirty="0"/>
            <a:t>, </a:t>
          </a:r>
          <a:r>
            <a:rPr lang="en-US" sz="1200" b="0" i="0" kern="1200" dirty="0"/>
            <a:t>ATF</a:t>
          </a:r>
          <a:endParaRPr lang="ru-RU" sz="1200" kern="1200" dirty="0"/>
        </a:p>
      </dsp:txBody>
      <dsp:txXfrm>
        <a:off x="2104220" y="1197203"/>
        <a:ext cx="728721" cy="445065"/>
      </dsp:txXfrm>
    </dsp:sp>
    <dsp:sp modelId="{AC54FAA2-F136-4465-87ED-FBD07DDC12B1}">
      <dsp:nvSpPr>
        <dsp:cNvPr id="0" name=""/>
        <dsp:cNvSpPr/>
      </dsp:nvSpPr>
      <dsp:spPr>
        <a:xfrm>
          <a:off x="1995821" y="474216"/>
          <a:ext cx="94551" cy="15364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36469"/>
              </a:lnTo>
              <a:lnTo>
                <a:pt x="94551" y="15364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9EA6AC-D4EF-4627-A42D-FCBF88E5675E}">
      <dsp:nvSpPr>
        <dsp:cNvPr id="0" name=""/>
        <dsp:cNvSpPr/>
      </dsp:nvSpPr>
      <dsp:spPr>
        <a:xfrm>
          <a:off x="2090373" y="17743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Bitstream</a:t>
          </a:r>
          <a:endParaRPr lang="ru-RU" sz="1200" kern="1200" dirty="0"/>
        </a:p>
      </dsp:txBody>
      <dsp:txXfrm>
        <a:off x="2104220" y="1788153"/>
        <a:ext cx="728721" cy="445065"/>
      </dsp:txXfrm>
    </dsp:sp>
    <dsp:sp modelId="{30436C94-E26C-4234-93E5-1D45067141DF}">
      <dsp:nvSpPr>
        <dsp:cNvPr id="0" name=""/>
        <dsp:cNvSpPr/>
      </dsp:nvSpPr>
      <dsp:spPr>
        <a:xfrm>
          <a:off x="1995821" y="474216"/>
          <a:ext cx="94551" cy="21274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7419"/>
              </a:lnTo>
              <a:lnTo>
                <a:pt x="94551" y="21274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2EF25-39BB-45CF-BA53-762BA43D5AF4}">
      <dsp:nvSpPr>
        <dsp:cNvPr id="0" name=""/>
        <dsp:cNvSpPr/>
      </dsp:nvSpPr>
      <dsp:spPr>
        <a:xfrm>
          <a:off x="2090373" y="23652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U-Boot</a:t>
          </a:r>
          <a:endParaRPr lang="ru-RU" sz="1200" kern="1200" dirty="0"/>
        </a:p>
      </dsp:txBody>
      <dsp:txXfrm>
        <a:off x="2104220" y="2379103"/>
        <a:ext cx="728721" cy="445065"/>
      </dsp:txXfrm>
    </dsp:sp>
    <dsp:sp modelId="{1B5EFD78-0D3C-4EF0-8FBA-1D237C71BD9F}">
      <dsp:nvSpPr>
        <dsp:cNvPr id="0" name=""/>
        <dsp:cNvSpPr/>
      </dsp:nvSpPr>
      <dsp:spPr>
        <a:xfrm>
          <a:off x="1995821" y="474216"/>
          <a:ext cx="94551" cy="27183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369"/>
              </a:lnTo>
              <a:lnTo>
                <a:pt x="94551" y="27183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481BB9-1B2A-4C44-817A-DEA0678939E3}">
      <dsp:nvSpPr>
        <dsp:cNvPr id="0" name=""/>
        <dsp:cNvSpPr/>
      </dsp:nvSpPr>
      <dsp:spPr>
        <a:xfrm>
          <a:off x="2090373" y="29562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Devicetree</a:t>
          </a:r>
          <a:endParaRPr lang="ru-RU" sz="1200" kern="1200" dirty="0"/>
        </a:p>
      </dsp:txBody>
      <dsp:txXfrm>
        <a:off x="2104220" y="2970053"/>
        <a:ext cx="728721" cy="445065"/>
      </dsp:txXfrm>
    </dsp:sp>
    <dsp:sp modelId="{081443EC-1CD4-4663-8836-F0FB7814B6FC}">
      <dsp:nvSpPr>
        <dsp:cNvPr id="0" name=""/>
        <dsp:cNvSpPr/>
      </dsp:nvSpPr>
      <dsp:spPr>
        <a:xfrm>
          <a:off x="1995821" y="474216"/>
          <a:ext cx="94551" cy="33093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09319"/>
              </a:lnTo>
              <a:lnTo>
                <a:pt x="94551" y="33093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00B512-C663-4DA1-9C70-DA47E35C362B}">
      <dsp:nvSpPr>
        <dsp:cNvPr id="0" name=""/>
        <dsp:cNvSpPr/>
      </dsp:nvSpPr>
      <dsp:spPr>
        <a:xfrm>
          <a:off x="2090373" y="354715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Kernel</a:t>
          </a:r>
          <a:endParaRPr lang="ru-RU" sz="1200" kern="1200" dirty="0"/>
        </a:p>
      </dsp:txBody>
      <dsp:txXfrm>
        <a:off x="2104220" y="3561003"/>
        <a:ext cx="728721" cy="445065"/>
      </dsp:txXfrm>
    </dsp:sp>
    <dsp:sp modelId="{A6A3C39C-8A25-4781-B816-6E4FA51A201C}">
      <dsp:nvSpPr>
        <dsp:cNvPr id="0" name=""/>
        <dsp:cNvSpPr/>
      </dsp:nvSpPr>
      <dsp:spPr>
        <a:xfrm>
          <a:off x="1995821" y="474216"/>
          <a:ext cx="94551" cy="39002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00269"/>
              </a:lnTo>
              <a:lnTo>
                <a:pt x="94551" y="390026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38261F-5987-437B-8818-B0CDE554E0D0}">
      <dsp:nvSpPr>
        <dsp:cNvPr id="0" name=""/>
        <dsp:cNvSpPr/>
      </dsp:nvSpPr>
      <dsp:spPr>
        <a:xfrm>
          <a:off x="2090373" y="4138106"/>
          <a:ext cx="756415" cy="4727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500" extrusionH="635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Rootfs</a:t>
          </a:r>
          <a:endParaRPr lang="ru-RU" sz="1200" kern="1200" dirty="0"/>
        </a:p>
      </dsp:txBody>
      <dsp:txXfrm>
        <a:off x="2104220" y="4151953"/>
        <a:ext cx="728721" cy="4450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F423E3-5946-4026-8DD8-6789A2667DA4}">
      <dsp:nvSpPr>
        <dsp:cNvPr id="0" name=""/>
        <dsp:cNvSpPr/>
      </dsp:nvSpPr>
      <dsp:spPr>
        <a:xfrm>
          <a:off x="619949" y="1613"/>
          <a:ext cx="1407777" cy="7038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Xilinx SDK, Vivado, Vitis IDE</a:t>
          </a:r>
          <a:endParaRPr lang="ru-RU" sz="1500" kern="1200" dirty="0"/>
        </a:p>
      </dsp:txBody>
      <dsp:txXfrm>
        <a:off x="640565" y="22229"/>
        <a:ext cx="1366545" cy="662656"/>
      </dsp:txXfrm>
    </dsp:sp>
    <dsp:sp modelId="{DB899769-B9A7-44F7-94F9-08E8120FA4B6}">
      <dsp:nvSpPr>
        <dsp:cNvPr id="0" name=""/>
        <dsp:cNvSpPr/>
      </dsp:nvSpPr>
      <dsp:spPr>
        <a:xfrm>
          <a:off x="760727" y="705502"/>
          <a:ext cx="140777" cy="5279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7916"/>
              </a:lnTo>
              <a:lnTo>
                <a:pt x="140777" y="52791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7CB743-065D-4E83-AA84-7D2E22F1696F}">
      <dsp:nvSpPr>
        <dsp:cNvPr id="0" name=""/>
        <dsp:cNvSpPr/>
      </dsp:nvSpPr>
      <dsp:spPr>
        <a:xfrm>
          <a:off x="901504" y="881474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FSBL</a:t>
          </a:r>
          <a:endParaRPr lang="ru-RU" sz="1500" kern="1200" dirty="0"/>
        </a:p>
      </dsp:txBody>
      <dsp:txXfrm>
        <a:off x="922120" y="902090"/>
        <a:ext cx="1084990" cy="662656"/>
      </dsp:txXfrm>
    </dsp:sp>
    <dsp:sp modelId="{3DBCF0C2-4BBA-416D-A57E-2CD7D9E872C3}">
      <dsp:nvSpPr>
        <dsp:cNvPr id="0" name=""/>
        <dsp:cNvSpPr/>
      </dsp:nvSpPr>
      <dsp:spPr>
        <a:xfrm>
          <a:off x="760727" y="705502"/>
          <a:ext cx="140777" cy="1407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07777"/>
              </a:lnTo>
              <a:lnTo>
                <a:pt x="140777" y="14077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EB3413-B6A2-4ADC-8E2D-58A29DD2ECC0}">
      <dsp:nvSpPr>
        <dsp:cNvPr id="0" name=""/>
        <dsp:cNvSpPr/>
      </dsp:nvSpPr>
      <dsp:spPr>
        <a:xfrm>
          <a:off x="901504" y="1761335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Bitstream</a:t>
          </a:r>
          <a:endParaRPr lang="ru-RU" sz="1500" kern="1200" dirty="0"/>
        </a:p>
      </dsp:txBody>
      <dsp:txXfrm>
        <a:off x="922120" y="1781951"/>
        <a:ext cx="1084990" cy="662656"/>
      </dsp:txXfrm>
    </dsp:sp>
    <dsp:sp modelId="{25A7DE6E-F5CE-4614-AFD9-C5022A3341F4}">
      <dsp:nvSpPr>
        <dsp:cNvPr id="0" name=""/>
        <dsp:cNvSpPr/>
      </dsp:nvSpPr>
      <dsp:spPr>
        <a:xfrm>
          <a:off x="760727" y="705502"/>
          <a:ext cx="140777" cy="22876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7639"/>
              </a:lnTo>
              <a:lnTo>
                <a:pt x="140777" y="228763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A2C983-E6FD-4A43-9CB4-BECA78C05763}">
      <dsp:nvSpPr>
        <dsp:cNvPr id="0" name=""/>
        <dsp:cNvSpPr/>
      </dsp:nvSpPr>
      <dsp:spPr>
        <a:xfrm>
          <a:off x="901504" y="2641196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Device tree</a:t>
          </a:r>
          <a:endParaRPr lang="ru-RU" sz="1500" kern="1200" dirty="0"/>
        </a:p>
      </dsp:txBody>
      <dsp:txXfrm>
        <a:off x="922120" y="2661812"/>
        <a:ext cx="1084990" cy="662656"/>
      </dsp:txXfrm>
    </dsp:sp>
    <dsp:sp modelId="{FD1B2730-FE97-4132-962C-DBA3C52875A0}">
      <dsp:nvSpPr>
        <dsp:cNvPr id="0" name=""/>
        <dsp:cNvSpPr/>
      </dsp:nvSpPr>
      <dsp:spPr>
        <a:xfrm>
          <a:off x="760727" y="705502"/>
          <a:ext cx="140777" cy="31675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67500"/>
              </a:lnTo>
              <a:lnTo>
                <a:pt x="140777" y="31675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3F5A8A-0FA9-41C9-8A96-793D27C0D472}">
      <dsp:nvSpPr>
        <dsp:cNvPr id="0" name=""/>
        <dsp:cNvSpPr/>
      </dsp:nvSpPr>
      <dsp:spPr>
        <a:xfrm>
          <a:off x="901504" y="3521057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0" i="0" kern="1200" dirty="0"/>
            <a:t>PMU Firmware</a:t>
          </a:r>
          <a:endParaRPr lang="ru-RU" sz="1500" kern="1200" dirty="0"/>
        </a:p>
      </dsp:txBody>
      <dsp:txXfrm>
        <a:off x="922120" y="3541673"/>
        <a:ext cx="1084990" cy="662656"/>
      </dsp:txXfrm>
    </dsp:sp>
    <dsp:sp modelId="{D3486238-AA51-4CCA-A24D-E23991470164}">
      <dsp:nvSpPr>
        <dsp:cNvPr id="0" name=""/>
        <dsp:cNvSpPr/>
      </dsp:nvSpPr>
      <dsp:spPr>
        <a:xfrm>
          <a:off x="2379671" y="1613"/>
          <a:ext cx="1407777" cy="7038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ARM cross-compiler</a:t>
          </a:r>
          <a:endParaRPr lang="ru-RU" sz="1500" kern="1200" dirty="0"/>
        </a:p>
      </dsp:txBody>
      <dsp:txXfrm>
        <a:off x="2400287" y="22229"/>
        <a:ext cx="1366545" cy="662656"/>
      </dsp:txXfrm>
    </dsp:sp>
    <dsp:sp modelId="{8E936E63-1DC7-4561-9006-FD20C178207D}">
      <dsp:nvSpPr>
        <dsp:cNvPr id="0" name=""/>
        <dsp:cNvSpPr/>
      </dsp:nvSpPr>
      <dsp:spPr>
        <a:xfrm>
          <a:off x="2520449" y="705502"/>
          <a:ext cx="140777" cy="5279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7916"/>
              </a:lnTo>
              <a:lnTo>
                <a:pt x="140777" y="52791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957923-7F66-438E-BF31-D1B54F49B677}">
      <dsp:nvSpPr>
        <dsp:cNvPr id="0" name=""/>
        <dsp:cNvSpPr/>
      </dsp:nvSpPr>
      <dsp:spPr>
        <a:xfrm>
          <a:off x="2661227" y="881474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U-Boot</a:t>
          </a:r>
          <a:endParaRPr lang="ru-RU" sz="1500" kern="1200" dirty="0"/>
        </a:p>
      </dsp:txBody>
      <dsp:txXfrm>
        <a:off x="2681843" y="902090"/>
        <a:ext cx="1084990" cy="662656"/>
      </dsp:txXfrm>
    </dsp:sp>
    <dsp:sp modelId="{C3274DE9-B178-458E-8207-03533F9D42C0}">
      <dsp:nvSpPr>
        <dsp:cNvPr id="0" name=""/>
        <dsp:cNvSpPr/>
      </dsp:nvSpPr>
      <dsp:spPr>
        <a:xfrm>
          <a:off x="2520449" y="705502"/>
          <a:ext cx="140777" cy="1407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07777"/>
              </a:lnTo>
              <a:lnTo>
                <a:pt x="140777" y="14077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6C5A8B-3E9E-4E74-9DB0-E92455F15DA1}">
      <dsp:nvSpPr>
        <dsp:cNvPr id="0" name=""/>
        <dsp:cNvSpPr/>
      </dsp:nvSpPr>
      <dsp:spPr>
        <a:xfrm>
          <a:off x="2661227" y="1761335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Kernel Modules</a:t>
          </a:r>
          <a:endParaRPr lang="ru-RU" sz="1500" kern="1200" dirty="0"/>
        </a:p>
      </dsp:txBody>
      <dsp:txXfrm>
        <a:off x="2681843" y="1781951"/>
        <a:ext cx="1084990" cy="662656"/>
      </dsp:txXfrm>
    </dsp:sp>
    <dsp:sp modelId="{C6F5C148-2D3D-411A-9CC0-5075729F95A1}">
      <dsp:nvSpPr>
        <dsp:cNvPr id="0" name=""/>
        <dsp:cNvSpPr/>
      </dsp:nvSpPr>
      <dsp:spPr>
        <a:xfrm>
          <a:off x="2520449" y="705502"/>
          <a:ext cx="140777" cy="22876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7639"/>
              </a:lnTo>
              <a:lnTo>
                <a:pt x="140777" y="228763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215429-489B-4945-BDFB-EC28230C4BA4}">
      <dsp:nvSpPr>
        <dsp:cNvPr id="0" name=""/>
        <dsp:cNvSpPr/>
      </dsp:nvSpPr>
      <dsp:spPr>
        <a:xfrm>
          <a:off x="2661227" y="2641196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Linux Application</a:t>
          </a:r>
          <a:endParaRPr lang="ru-RU" sz="1500" kern="1200" dirty="0"/>
        </a:p>
      </dsp:txBody>
      <dsp:txXfrm>
        <a:off x="2681843" y="2661812"/>
        <a:ext cx="1084990" cy="662656"/>
      </dsp:txXfrm>
    </dsp:sp>
    <dsp:sp modelId="{A3C9E76B-5B64-4FE0-B10D-4BFE7115A3D0}">
      <dsp:nvSpPr>
        <dsp:cNvPr id="0" name=""/>
        <dsp:cNvSpPr/>
      </dsp:nvSpPr>
      <dsp:spPr>
        <a:xfrm>
          <a:off x="2520449" y="705502"/>
          <a:ext cx="140777" cy="31675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67500"/>
              </a:lnTo>
              <a:lnTo>
                <a:pt x="140777" y="316750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BFD58D-316D-4521-9344-A7BBB1DC4058}">
      <dsp:nvSpPr>
        <dsp:cNvPr id="0" name=""/>
        <dsp:cNvSpPr/>
      </dsp:nvSpPr>
      <dsp:spPr>
        <a:xfrm>
          <a:off x="2661227" y="3521057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0" i="0" kern="1200" dirty="0"/>
            <a:t>ARM Trusted Firmware</a:t>
          </a:r>
          <a:endParaRPr lang="ru-RU" sz="1500" kern="1200" dirty="0"/>
        </a:p>
      </dsp:txBody>
      <dsp:txXfrm>
        <a:off x="2681843" y="3541673"/>
        <a:ext cx="1084990" cy="662656"/>
      </dsp:txXfrm>
    </dsp:sp>
    <dsp:sp modelId="{FC6EF49F-A8B8-4BA4-9D5F-60613FB0C484}">
      <dsp:nvSpPr>
        <dsp:cNvPr id="0" name=""/>
        <dsp:cNvSpPr/>
      </dsp:nvSpPr>
      <dsp:spPr>
        <a:xfrm>
          <a:off x="4139393" y="1613"/>
          <a:ext cx="1407777" cy="7038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Buildroot</a:t>
          </a:r>
          <a:endParaRPr lang="ru-RU" sz="1500" kern="1200" dirty="0"/>
        </a:p>
      </dsp:txBody>
      <dsp:txXfrm>
        <a:off x="4160009" y="22229"/>
        <a:ext cx="1366545" cy="662656"/>
      </dsp:txXfrm>
    </dsp:sp>
    <dsp:sp modelId="{B56E2105-3B9E-4A7C-B248-04B12D556087}">
      <dsp:nvSpPr>
        <dsp:cNvPr id="0" name=""/>
        <dsp:cNvSpPr/>
      </dsp:nvSpPr>
      <dsp:spPr>
        <a:xfrm>
          <a:off x="4280171" y="705502"/>
          <a:ext cx="140777" cy="5279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7916"/>
              </a:lnTo>
              <a:lnTo>
                <a:pt x="140777" y="52791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E35BBC-5A3A-4F25-9344-310A6A38EEBB}">
      <dsp:nvSpPr>
        <dsp:cNvPr id="0" name=""/>
        <dsp:cNvSpPr/>
      </dsp:nvSpPr>
      <dsp:spPr>
        <a:xfrm>
          <a:off x="4420949" y="881474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Linux kernel</a:t>
          </a:r>
          <a:endParaRPr lang="ru-RU" sz="1500" kern="1200" dirty="0"/>
        </a:p>
      </dsp:txBody>
      <dsp:txXfrm>
        <a:off x="4441565" y="902090"/>
        <a:ext cx="1084990" cy="662656"/>
      </dsp:txXfrm>
    </dsp:sp>
    <dsp:sp modelId="{3EB65603-03B7-4695-A4DF-793C23D7E6CC}">
      <dsp:nvSpPr>
        <dsp:cNvPr id="0" name=""/>
        <dsp:cNvSpPr/>
      </dsp:nvSpPr>
      <dsp:spPr>
        <a:xfrm>
          <a:off x="4280171" y="705502"/>
          <a:ext cx="140777" cy="1407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07777"/>
              </a:lnTo>
              <a:lnTo>
                <a:pt x="140777" y="14077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5B8F16-545F-4EDB-8CD3-67965BBA4358}">
      <dsp:nvSpPr>
        <dsp:cNvPr id="0" name=""/>
        <dsp:cNvSpPr/>
      </dsp:nvSpPr>
      <dsp:spPr>
        <a:xfrm>
          <a:off x="4420949" y="1761335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Rootfs</a:t>
          </a:r>
          <a:endParaRPr lang="ru-RU" sz="1500" kern="1200" dirty="0"/>
        </a:p>
      </dsp:txBody>
      <dsp:txXfrm>
        <a:off x="4441565" y="1781951"/>
        <a:ext cx="1084990" cy="662656"/>
      </dsp:txXfrm>
    </dsp:sp>
    <dsp:sp modelId="{5FB80807-C9D5-4E06-90CC-B324AA1097A5}">
      <dsp:nvSpPr>
        <dsp:cNvPr id="0" name=""/>
        <dsp:cNvSpPr/>
      </dsp:nvSpPr>
      <dsp:spPr>
        <a:xfrm>
          <a:off x="4280171" y="705502"/>
          <a:ext cx="140777" cy="22876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87639"/>
              </a:lnTo>
              <a:lnTo>
                <a:pt x="140777" y="228763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B4F6DA-EEA2-4D8F-BB13-E4595354597B}">
      <dsp:nvSpPr>
        <dsp:cNvPr id="0" name=""/>
        <dsp:cNvSpPr/>
      </dsp:nvSpPr>
      <dsp:spPr>
        <a:xfrm>
          <a:off x="4420949" y="2641196"/>
          <a:ext cx="1126222" cy="703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/>
            <a:t>Device tree</a:t>
          </a:r>
          <a:endParaRPr lang="ru-RU" sz="1500" kern="1200" dirty="0"/>
        </a:p>
      </dsp:txBody>
      <dsp:txXfrm>
        <a:off x="4441565" y="2661812"/>
        <a:ext cx="1084990" cy="66265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A1F7B8-4584-41E5-9F89-B4840EABA653}">
      <dsp:nvSpPr>
        <dsp:cNvPr id="0" name=""/>
        <dsp:cNvSpPr/>
      </dsp:nvSpPr>
      <dsp:spPr>
        <a:xfrm>
          <a:off x="2195437" y="1895962"/>
          <a:ext cx="235008" cy="18330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33068"/>
              </a:lnTo>
              <a:lnTo>
                <a:pt x="235008" y="183306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8763BA-7C62-49FC-BD5E-246F302ED00C}">
      <dsp:nvSpPr>
        <dsp:cNvPr id="0" name=""/>
        <dsp:cNvSpPr/>
      </dsp:nvSpPr>
      <dsp:spPr>
        <a:xfrm>
          <a:off x="2195437" y="1895962"/>
          <a:ext cx="235008" cy="7206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0693"/>
              </a:lnTo>
              <a:lnTo>
                <a:pt x="235008" y="72069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1F44E7-FCC9-4896-8BC0-FE42D4B4479B}">
      <dsp:nvSpPr>
        <dsp:cNvPr id="0" name=""/>
        <dsp:cNvSpPr/>
      </dsp:nvSpPr>
      <dsp:spPr>
        <a:xfrm>
          <a:off x="1874258" y="783587"/>
          <a:ext cx="947868" cy="3290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4506"/>
              </a:lnTo>
              <a:lnTo>
                <a:pt x="947868" y="164506"/>
              </a:lnTo>
              <a:lnTo>
                <a:pt x="947868" y="3290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43393C-BC20-4219-81A1-A5AB1B5D4C85}">
      <dsp:nvSpPr>
        <dsp:cNvPr id="0" name=""/>
        <dsp:cNvSpPr/>
      </dsp:nvSpPr>
      <dsp:spPr>
        <a:xfrm>
          <a:off x="926389" y="783587"/>
          <a:ext cx="947868" cy="329012"/>
        </a:xfrm>
        <a:custGeom>
          <a:avLst/>
          <a:gdLst/>
          <a:ahLst/>
          <a:cxnLst/>
          <a:rect l="0" t="0" r="0" b="0"/>
          <a:pathLst>
            <a:path>
              <a:moveTo>
                <a:pt x="947868" y="0"/>
              </a:moveTo>
              <a:lnTo>
                <a:pt x="947868" y="164506"/>
              </a:lnTo>
              <a:lnTo>
                <a:pt x="0" y="164506"/>
              </a:lnTo>
              <a:lnTo>
                <a:pt x="0" y="3290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4710AB-68CA-4563-8632-232EFFC62A3E}">
      <dsp:nvSpPr>
        <dsp:cNvPr id="0" name=""/>
        <dsp:cNvSpPr/>
      </dsp:nvSpPr>
      <dsp:spPr>
        <a:xfrm>
          <a:off x="731481" y="224"/>
          <a:ext cx="2285554" cy="7833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/>
            <a:t>AXI GPIO, </a:t>
          </a:r>
          <a:br>
            <a:rPr lang="en-US" sz="2400" kern="1200" dirty="0"/>
          </a:br>
          <a:r>
            <a:rPr lang="en-US" sz="2400" kern="1200" dirty="0"/>
            <a:t>AXI IIC, AXI DMA</a:t>
          </a:r>
          <a:endParaRPr lang="ru-BY" sz="2400" kern="1200" dirty="0"/>
        </a:p>
      </dsp:txBody>
      <dsp:txXfrm>
        <a:off x="731481" y="224"/>
        <a:ext cx="2285554" cy="783362"/>
      </dsp:txXfrm>
    </dsp:sp>
    <dsp:sp modelId="{D960DE18-3BEA-4327-9A67-4BE103633034}">
      <dsp:nvSpPr>
        <dsp:cNvPr id="0" name=""/>
        <dsp:cNvSpPr/>
      </dsp:nvSpPr>
      <dsp:spPr>
        <a:xfrm>
          <a:off x="143026" y="1112599"/>
          <a:ext cx="1566725" cy="7833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/>
            <a:t>Drivers for Standalone</a:t>
          </a:r>
          <a:endParaRPr lang="ru-BY" sz="2600" kern="1200" dirty="0"/>
        </a:p>
      </dsp:txBody>
      <dsp:txXfrm>
        <a:off x="143026" y="1112599"/>
        <a:ext cx="1566725" cy="783362"/>
      </dsp:txXfrm>
    </dsp:sp>
    <dsp:sp modelId="{A13CB020-B557-4EC4-8160-03169BFE662B}">
      <dsp:nvSpPr>
        <dsp:cNvPr id="0" name=""/>
        <dsp:cNvSpPr/>
      </dsp:nvSpPr>
      <dsp:spPr>
        <a:xfrm>
          <a:off x="2038764" y="1112599"/>
          <a:ext cx="1566725" cy="7833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/>
            <a:t>Drivers for Linux</a:t>
          </a:r>
          <a:endParaRPr lang="ru-BY" sz="2600" kern="1200" dirty="0"/>
        </a:p>
      </dsp:txBody>
      <dsp:txXfrm>
        <a:off x="2038764" y="1112599"/>
        <a:ext cx="1566725" cy="783362"/>
      </dsp:txXfrm>
    </dsp:sp>
    <dsp:sp modelId="{EA358EF5-8D10-433E-819D-C4649C5C7022}">
      <dsp:nvSpPr>
        <dsp:cNvPr id="0" name=""/>
        <dsp:cNvSpPr/>
      </dsp:nvSpPr>
      <dsp:spPr>
        <a:xfrm>
          <a:off x="2430445" y="2224974"/>
          <a:ext cx="1566725" cy="7833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/>
            <a:t>User Space</a:t>
          </a:r>
          <a:endParaRPr lang="ru-BY" sz="2600" kern="1200" dirty="0"/>
        </a:p>
      </dsp:txBody>
      <dsp:txXfrm>
        <a:off x="2430445" y="2224974"/>
        <a:ext cx="1566725" cy="783362"/>
      </dsp:txXfrm>
    </dsp:sp>
    <dsp:sp modelId="{6F8BC277-B31F-494D-A5A4-F994DC8C7AA9}">
      <dsp:nvSpPr>
        <dsp:cNvPr id="0" name=""/>
        <dsp:cNvSpPr/>
      </dsp:nvSpPr>
      <dsp:spPr>
        <a:xfrm>
          <a:off x="2430445" y="3337349"/>
          <a:ext cx="1566725" cy="7833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/>
            <a:t>Kernel Space</a:t>
          </a:r>
          <a:endParaRPr lang="ru-BY" sz="2600" kern="1200" dirty="0"/>
        </a:p>
      </dsp:txBody>
      <dsp:txXfrm>
        <a:off x="2430445" y="3337349"/>
        <a:ext cx="1566725" cy="78336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1AB681-2A29-44F5-BDAB-31140FFB6849}">
      <dsp:nvSpPr>
        <dsp:cNvPr id="0" name=""/>
        <dsp:cNvSpPr/>
      </dsp:nvSpPr>
      <dsp:spPr>
        <a:xfrm>
          <a:off x="5516" y="89946"/>
          <a:ext cx="1648920" cy="10821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itstream, FSBL, PMU, device tree</a:t>
          </a:r>
          <a:endParaRPr lang="ru-BY" sz="1600" kern="1200" dirty="0"/>
        </a:p>
      </dsp:txBody>
      <dsp:txXfrm>
        <a:off x="37210" y="121640"/>
        <a:ext cx="1585532" cy="1018716"/>
      </dsp:txXfrm>
    </dsp:sp>
    <dsp:sp modelId="{62A18A6A-4848-406E-A98A-EFEEC91CDBCB}">
      <dsp:nvSpPr>
        <dsp:cNvPr id="0" name=""/>
        <dsp:cNvSpPr/>
      </dsp:nvSpPr>
      <dsp:spPr>
        <a:xfrm>
          <a:off x="1819329" y="426532"/>
          <a:ext cx="349571" cy="4089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BY" sz="1300" kern="1200"/>
        </a:p>
      </dsp:txBody>
      <dsp:txXfrm>
        <a:off x="1819329" y="508318"/>
        <a:ext cx="244700" cy="245360"/>
      </dsp:txXfrm>
    </dsp:sp>
    <dsp:sp modelId="{7C9BB4B6-62BE-4C89-B923-A79C5D0BBCD6}">
      <dsp:nvSpPr>
        <dsp:cNvPr id="0" name=""/>
        <dsp:cNvSpPr/>
      </dsp:nvSpPr>
      <dsp:spPr>
        <a:xfrm>
          <a:off x="2314005" y="89946"/>
          <a:ext cx="1648920" cy="10821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ATF, </a:t>
          </a:r>
          <a:br>
            <a:rPr lang="en-US" sz="1600" kern="1200" dirty="0"/>
          </a:br>
          <a:r>
            <a:rPr lang="en-US" sz="1600" kern="1200" dirty="0"/>
            <a:t>u-boot</a:t>
          </a:r>
          <a:endParaRPr lang="ru-BY" sz="1600" kern="1200" dirty="0"/>
        </a:p>
      </dsp:txBody>
      <dsp:txXfrm>
        <a:off x="2345699" y="121640"/>
        <a:ext cx="1585532" cy="1018716"/>
      </dsp:txXfrm>
    </dsp:sp>
    <dsp:sp modelId="{873821F6-B421-4675-B91D-1C505648085F}">
      <dsp:nvSpPr>
        <dsp:cNvPr id="0" name=""/>
        <dsp:cNvSpPr/>
      </dsp:nvSpPr>
      <dsp:spPr>
        <a:xfrm>
          <a:off x="4127818" y="426532"/>
          <a:ext cx="349571" cy="4089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BY" sz="1300" kern="1200"/>
        </a:p>
      </dsp:txBody>
      <dsp:txXfrm>
        <a:off x="4127818" y="508318"/>
        <a:ext cx="244700" cy="245360"/>
      </dsp:txXfrm>
    </dsp:sp>
    <dsp:sp modelId="{AD70942C-5C13-4C87-B30B-FFEBF2EF3437}">
      <dsp:nvSpPr>
        <dsp:cNvPr id="0" name=""/>
        <dsp:cNvSpPr/>
      </dsp:nvSpPr>
      <dsp:spPr>
        <a:xfrm>
          <a:off x="4622494" y="89946"/>
          <a:ext cx="1648920" cy="10821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BOOT.BIN file for loading Linux from MicroSD, QSPI, Ethernet</a:t>
          </a:r>
          <a:endParaRPr lang="ru-BY" sz="1600" kern="1200" dirty="0"/>
        </a:p>
      </dsp:txBody>
      <dsp:txXfrm>
        <a:off x="4654188" y="121640"/>
        <a:ext cx="1585532" cy="101871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47EFA3-CEAC-48DC-9F22-3B888C975FE7}">
      <dsp:nvSpPr>
        <dsp:cNvPr id="0" name=""/>
        <dsp:cNvSpPr/>
      </dsp:nvSpPr>
      <dsp:spPr>
        <a:xfrm>
          <a:off x="2277681" y="1684750"/>
          <a:ext cx="455047" cy="9783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27523" y="0"/>
              </a:lnTo>
              <a:lnTo>
                <a:pt x="227523" y="978351"/>
              </a:lnTo>
              <a:lnTo>
                <a:pt x="455047" y="9783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AF0205-3D9C-4E8B-8BEB-5E0AC4EA1F17}">
      <dsp:nvSpPr>
        <dsp:cNvPr id="0" name=""/>
        <dsp:cNvSpPr/>
      </dsp:nvSpPr>
      <dsp:spPr>
        <a:xfrm>
          <a:off x="2277681" y="1639030"/>
          <a:ext cx="45504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55047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6B86EC-A88B-4975-A27D-4B8F2CE0F031}">
      <dsp:nvSpPr>
        <dsp:cNvPr id="0" name=""/>
        <dsp:cNvSpPr/>
      </dsp:nvSpPr>
      <dsp:spPr>
        <a:xfrm>
          <a:off x="2277681" y="706399"/>
          <a:ext cx="455047" cy="978351"/>
        </a:xfrm>
        <a:custGeom>
          <a:avLst/>
          <a:gdLst/>
          <a:ahLst/>
          <a:cxnLst/>
          <a:rect l="0" t="0" r="0" b="0"/>
          <a:pathLst>
            <a:path>
              <a:moveTo>
                <a:pt x="0" y="978351"/>
              </a:moveTo>
              <a:lnTo>
                <a:pt x="227523" y="978351"/>
              </a:lnTo>
              <a:lnTo>
                <a:pt x="227523" y="0"/>
              </a:lnTo>
              <a:lnTo>
                <a:pt x="455047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42734F-6EA2-4DA8-B473-839EF1BFE008}">
      <dsp:nvSpPr>
        <dsp:cNvPr id="0" name=""/>
        <dsp:cNvSpPr/>
      </dsp:nvSpPr>
      <dsp:spPr>
        <a:xfrm>
          <a:off x="2446" y="1337777"/>
          <a:ext cx="2275235" cy="6939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Linux Image (</a:t>
          </a:r>
          <a:r>
            <a:rPr lang="en-US" sz="2300" i="1" kern="1200" dirty="0"/>
            <a:t>Image.itb</a:t>
          </a:r>
          <a:r>
            <a:rPr lang="en-US" sz="2300" kern="1200" dirty="0"/>
            <a:t>)</a:t>
          </a:r>
          <a:endParaRPr lang="ru-BY" sz="2300" kern="1200" dirty="0"/>
        </a:p>
      </dsp:txBody>
      <dsp:txXfrm>
        <a:off x="2446" y="1337777"/>
        <a:ext cx="2275235" cy="693946"/>
      </dsp:txXfrm>
    </dsp:sp>
    <dsp:sp modelId="{B4799596-9923-4F50-AAC0-5D6E863541AD}">
      <dsp:nvSpPr>
        <dsp:cNvPr id="0" name=""/>
        <dsp:cNvSpPr/>
      </dsp:nvSpPr>
      <dsp:spPr>
        <a:xfrm>
          <a:off x="2732729" y="359425"/>
          <a:ext cx="2275235" cy="6939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Kernel (</a:t>
          </a:r>
          <a:r>
            <a:rPr lang="en-US" sz="2300" i="1" kern="1200" dirty="0"/>
            <a:t>Image.gz</a:t>
          </a:r>
          <a:r>
            <a:rPr lang="en-US" sz="2300" kern="1200" dirty="0"/>
            <a:t>) </a:t>
          </a:r>
          <a:endParaRPr lang="ru-BY" sz="2300" kern="1200" dirty="0"/>
        </a:p>
      </dsp:txBody>
      <dsp:txXfrm>
        <a:off x="2732729" y="359425"/>
        <a:ext cx="2275235" cy="693946"/>
      </dsp:txXfrm>
    </dsp:sp>
    <dsp:sp modelId="{5644712D-E522-485F-ABA4-C5038B53C16A}">
      <dsp:nvSpPr>
        <dsp:cNvPr id="0" name=""/>
        <dsp:cNvSpPr/>
      </dsp:nvSpPr>
      <dsp:spPr>
        <a:xfrm>
          <a:off x="2732729" y="1337777"/>
          <a:ext cx="2275235" cy="6939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Device Tree (</a:t>
          </a:r>
          <a:r>
            <a:rPr lang="en-US" sz="2300" i="1" kern="1200" dirty="0"/>
            <a:t>devicetree.dtb</a:t>
          </a:r>
          <a:r>
            <a:rPr lang="en-US" sz="2300" kern="1200" dirty="0"/>
            <a:t>)</a:t>
          </a:r>
          <a:endParaRPr lang="ru-BY" sz="2300" kern="1200" dirty="0"/>
        </a:p>
      </dsp:txBody>
      <dsp:txXfrm>
        <a:off x="2732729" y="1337777"/>
        <a:ext cx="2275235" cy="693946"/>
      </dsp:txXfrm>
    </dsp:sp>
    <dsp:sp modelId="{6356E388-1E6F-4234-AF84-FECEA47FCC54}">
      <dsp:nvSpPr>
        <dsp:cNvPr id="0" name=""/>
        <dsp:cNvSpPr/>
      </dsp:nvSpPr>
      <dsp:spPr>
        <a:xfrm>
          <a:off x="2732729" y="2316128"/>
          <a:ext cx="2275235" cy="6939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File System (</a:t>
          </a:r>
          <a:r>
            <a:rPr lang="en-US" sz="2300" i="1" kern="1200" dirty="0"/>
            <a:t>rootfs.cpio.lzma</a:t>
          </a:r>
          <a:r>
            <a:rPr lang="en-US" sz="2300" kern="1200" dirty="0"/>
            <a:t>)</a:t>
          </a:r>
          <a:endParaRPr lang="ru-BY" sz="2300" kern="1200" dirty="0"/>
        </a:p>
      </dsp:txBody>
      <dsp:txXfrm>
        <a:off x="2732729" y="2316128"/>
        <a:ext cx="2275235" cy="69394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8F224A-B1AE-40BC-A5B3-66513578DC54}">
      <dsp:nvSpPr>
        <dsp:cNvPr id="0" name=""/>
        <dsp:cNvSpPr/>
      </dsp:nvSpPr>
      <dsp:spPr>
        <a:xfrm>
          <a:off x="6099555" y="1865337"/>
          <a:ext cx="1383178" cy="3291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294"/>
              </a:lnTo>
              <a:lnTo>
                <a:pt x="1383178" y="224294"/>
              </a:lnTo>
              <a:lnTo>
                <a:pt x="1383178" y="32913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ED649E-9C07-4CED-BABA-0B1BF0C180CF}">
      <dsp:nvSpPr>
        <dsp:cNvPr id="0" name=""/>
        <dsp:cNvSpPr/>
      </dsp:nvSpPr>
      <dsp:spPr>
        <a:xfrm>
          <a:off x="6053835" y="1865337"/>
          <a:ext cx="91440" cy="32913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2913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B8BF81-3ED6-4FBB-8486-27BA193FE815}">
      <dsp:nvSpPr>
        <dsp:cNvPr id="0" name=""/>
        <dsp:cNvSpPr/>
      </dsp:nvSpPr>
      <dsp:spPr>
        <a:xfrm>
          <a:off x="4716377" y="1865337"/>
          <a:ext cx="1383178" cy="329133"/>
        </a:xfrm>
        <a:custGeom>
          <a:avLst/>
          <a:gdLst/>
          <a:ahLst/>
          <a:cxnLst/>
          <a:rect l="0" t="0" r="0" b="0"/>
          <a:pathLst>
            <a:path>
              <a:moveTo>
                <a:pt x="1383178" y="0"/>
              </a:moveTo>
              <a:lnTo>
                <a:pt x="1383178" y="224294"/>
              </a:lnTo>
              <a:lnTo>
                <a:pt x="0" y="224294"/>
              </a:lnTo>
              <a:lnTo>
                <a:pt x="0" y="32913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C864F-34AE-4235-A06D-01F710A092BA}">
      <dsp:nvSpPr>
        <dsp:cNvPr id="0" name=""/>
        <dsp:cNvSpPr/>
      </dsp:nvSpPr>
      <dsp:spPr>
        <a:xfrm>
          <a:off x="3333199" y="817579"/>
          <a:ext cx="2766356" cy="3291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294"/>
              </a:lnTo>
              <a:lnTo>
                <a:pt x="2766356" y="224294"/>
              </a:lnTo>
              <a:lnTo>
                <a:pt x="2766356" y="3291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69115F-DB16-4E7C-976A-2B5A11C57799}">
      <dsp:nvSpPr>
        <dsp:cNvPr id="0" name=""/>
        <dsp:cNvSpPr/>
      </dsp:nvSpPr>
      <dsp:spPr>
        <a:xfrm>
          <a:off x="3333199" y="817579"/>
          <a:ext cx="1383178" cy="3291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294"/>
              </a:lnTo>
              <a:lnTo>
                <a:pt x="1383178" y="224294"/>
              </a:lnTo>
              <a:lnTo>
                <a:pt x="1383178" y="3291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B13444-6908-4A58-864B-AA6F69FD9562}">
      <dsp:nvSpPr>
        <dsp:cNvPr id="0" name=""/>
        <dsp:cNvSpPr/>
      </dsp:nvSpPr>
      <dsp:spPr>
        <a:xfrm>
          <a:off x="3287479" y="817579"/>
          <a:ext cx="91440" cy="32913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291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7BFE28-C5EA-494F-8AA9-6A4F04BBE9DC}">
      <dsp:nvSpPr>
        <dsp:cNvPr id="0" name=""/>
        <dsp:cNvSpPr/>
      </dsp:nvSpPr>
      <dsp:spPr>
        <a:xfrm>
          <a:off x="1950021" y="817579"/>
          <a:ext cx="1383178" cy="329133"/>
        </a:xfrm>
        <a:custGeom>
          <a:avLst/>
          <a:gdLst/>
          <a:ahLst/>
          <a:cxnLst/>
          <a:rect l="0" t="0" r="0" b="0"/>
          <a:pathLst>
            <a:path>
              <a:moveTo>
                <a:pt x="1383178" y="0"/>
              </a:moveTo>
              <a:lnTo>
                <a:pt x="1383178" y="224294"/>
              </a:lnTo>
              <a:lnTo>
                <a:pt x="0" y="224294"/>
              </a:lnTo>
              <a:lnTo>
                <a:pt x="0" y="3291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C0B613-5E0A-46C4-AF9D-3FF5048914C9}">
      <dsp:nvSpPr>
        <dsp:cNvPr id="0" name=""/>
        <dsp:cNvSpPr/>
      </dsp:nvSpPr>
      <dsp:spPr>
        <a:xfrm>
          <a:off x="566843" y="817579"/>
          <a:ext cx="2766356" cy="329133"/>
        </a:xfrm>
        <a:custGeom>
          <a:avLst/>
          <a:gdLst/>
          <a:ahLst/>
          <a:cxnLst/>
          <a:rect l="0" t="0" r="0" b="0"/>
          <a:pathLst>
            <a:path>
              <a:moveTo>
                <a:pt x="2766356" y="0"/>
              </a:moveTo>
              <a:lnTo>
                <a:pt x="2766356" y="224294"/>
              </a:lnTo>
              <a:lnTo>
                <a:pt x="0" y="224294"/>
              </a:lnTo>
              <a:lnTo>
                <a:pt x="0" y="3291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89FB6A-47EA-41CE-A6F6-D2DAE1358DDD}">
      <dsp:nvSpPr>
        <dsp:cNvPr id="0" name=""/>
        <dsp:cNvSpPr/>
      </dsp:nvSpPr>
      <dsp:spPr>
        <a:xfrm>
          <a:off x="2767354" y="98956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D41747F-4680-4A9A-95A6-02FF6846FAED}">
      <dsp:nvSpPr>
        <dsp:cNvPr id="0" name=""/>
        <dsp:cNvSpPr/>
      </dsp:nvSpPr>
      <dsp:spPr>
        <a:xfrm>
          <a:off x="2893097" y="218412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BOOT.BIN</a:t>
          </a:r>
          <a:endParaRPr lang="ru-BY" sz="1800" kern="1200" dirty="0"/>
        </a:p>
      </dsp:txBody>
      <dsp:txXfrm>
        <a:off x="2914145" y="239460"/>
        <a:ext cx="1089595" cy="676527"/>
      </dsp:txXfrm>
    </dsp:sp>
    <dsp:sp modelId="{1F562FD4-524E-45E9-BDCA-2E8319547215}">
      <dsp:nvSpPr>
        <dsp:cNvPr id="0" name=""/>
        <dsp:cNvSpPr/>
      </dsp:nvSpPr>
      <dsp:spPr>
        <a:xfrm>
          <a:off x="997" y="1146713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B5F2DCB-863F-4391-A753-D585F3C61DDC}">
      <dsp:nvSpPr>
        <dsp:cNvPr id="0" name=""/>
        <dsp:cNvSpPr/>
      </dsp:nvSpPr>
      <dsp:spPr>
        <a:xfrm>
          <a:off x="126741" y="1266169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FSBL</a:t>
          </a:r>
          <a:endParaRPr lang="ru-BY" sz="1800" kern="1200" dirty="0"/>
        </a:p>
      </dsp:txBody>
      <dsp:txXfrm>
        <a:off x="147789" y="1287217"/>
        <a:ext cx="1089595" cy="676527"/>
      </dsp:txXfrm>
    </dsp:sp>
    <dsp:sp modelId="{B28DD8E5-B930-4331-A66F-CF0FAF232043}">
      <dsp:nvSpPr>
        <dsp:cNvPr id="0" name=""/>
        <dsp:cNvSpPr/>
      </dsp:nvSpPr>
      <dsp:spPr>
        <a:xfrm>
          <a:off x="1384176" y="1146713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32261E-2221-4495-A0A6-8CC2C2B9CE6B}">
      <dsp:nvSpPr>
        <dsp:cNvPr id="0" name=""/>
        <dsp:cNvSpPr/>
      </dsp:nvSpPr>
      <dsp:spPr>
        <a:xfrm>
          <a:off x="1509919" y="1266169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BIT</a:t>
          </a:r>
          <a:endParaRPr lang="ru-BY" sz="1800" kern="1200" dirty="0"/>
        </a:p>
      </dsp:txBody>
      <dsp:txXfrm>
        <a:off x="1530967" y="1287217"/>
        <a:ext cx="1089595" cy="676527"/>
      </dsp:txXfrm>
    </dsp:sp>
    <dsp:sp modelId="{CBC2ACF9-2017-43F2-9CB1-6B292096025D}">
      <dsp:nvSpPr>
        <dsp:cNvPr id="0" name=""/>
        <dsp:cNvSpPr/>
      </dsp:nvSpPr>
      <dsp:spPr>
        <a:xfrm>
          <a:off x="2767354" y="1146713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3F2B667-14A9-42D6-AE2A-99E62F118351}">
      <dsp:nvSpPr>
        <dsp:cNvPr id="0" name=""/>
        <dsp:cNvSpPr/>
      </dsp:nvSpPr>
      <dsp:spPr>
        <a:xfrm>
          <a:off x="2893097" y="1266169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PMU, ATF (for ZU+)</a:t>
          </a:r>
          <a:endParaRPr lang="ru-BY" sz="1800" kern="1200" dirty="0"/>
        </a:p>
      </dsp:txBody>
      <dsp:txXfrm>
        <a:off x="2914145" y="1287217"/>
        <a:ext cx="1089595" cy="676527"/>
      </dsp:txXfrm>
    </dsp:sp>
    <dsp:sp modelId="{F7A4FB80-D022-4A93-BE58-EF96C997BBE4}">
      <dsp:nvSpPr>
        <dsp:cNvPr id="0" name=""/>
        <dsp:cNvSpPr/>
      </dsp:nvSpPr>
      <dsp:spPr>
        <a:xfrm>
          <a:off x="4150532" y="1146713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64D041-7AA5-4E78-A4AD-261B513B83D8}">
      <dsp:nvSpPr>
        <dsp:cNvPr id="0" name=""/>
        <dsp:cNvSpPr/>
      </dsp:nvSpPr>
      <dsp:spPr>
        <a:xfrm>
          <a:off x="4276275" y="1266169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U-boot</a:t>
          </a:r>
          <a:endParaRPr lang="ru-BY" sz="1800" kern="1200" dirty="0"/>
        </a:p>
      </dsp:txBody>
      <dsp:txXfrm>
        <a:off x="4297323" y="1287217"/>
        <a:ext cx="1089595" cy="676527"/>
      </dsp:txXfrm>
    </dsp:sp>
    <dsp:sp modelId="{B1193078-9302-4875-8E11-31712C3CD1DF}">
      <dsp:nvSpPr>
        <dsp:cNvPr id="0" name=""/>
        <dsp:cNvSpPr/>
      </dsp:nvSpPr>
      <dsp:spPr>
        <a:xfrm>
          <a:off x="5533710" y="1146713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CB37B6-24FB-4ECB-B396-380A2AA48CB3}">
      <dsp:nvSpPr>
        <dsp:cNvPr id="0" name=""/>
        <dsp:cNvSpPr/>
      </dsp:nvSpPr>
      <dsp:spPr>
        <a:xfrm>
          <a:off x="5659453" y="1266169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Linux Image</a:t>
          </a:r>
          <a:endParaRPr lang="ru-BY" sz="1800" kern="1200" dirty="0"/>
        </a:p>
      </dsp:txBody>
      <dsp:txXfrm>
        <a:off x="5680501" y="1287217"/>
        <a:ext cx="1089595" cy="676527"/>
      </dsp:txXfrm>
    </dsp:sp>
    <dsp:sp modelId="{EEB74D5A-F0EB-4EC6-8CCE-C8FB6E8E0C4D}">
      <dsp:nvSpPr>
        <dsp:cNvPr id="0" name=""/>
        <dsp:cNvSpPr/>
      </dsp:nvSpPr>
      <dsp:spPr>
        <a:xfrm>
          <a:off x="4150532" y="2194470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BA6D1A-CC93-4899-AE08-A9633811DA5A}">
      <dsp:nvSpPr>
        <dsp:cNvPr id="0" name=""/>
        <dsp:cNvSpPr/>
      </dsp:nvSpPr>
      <dsp:spPr>
        <a:xfrm>
          <a:off x="4276275" y="2313927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Kernel</a:t>
          </a:r>
          <a:endParaRPr lang="ru-BY" sz="1800" kern="1200" dirty="0"/>
        </a:p>
      </dsp:txBody>
      <dsp:txXfrm>
        <a:off x="4297323" y="2334975"/>
        <a:ext cx="1089595" cy="676527"/>
      </dsp:txXfrm>
    </dsp:sp>
    <dsp:sp modelId="{B2925E1C-D5F2-4DF2-9019-E3BA2785DB3E}">
      <dsp:nvSpPr>
        <dsp:cNvPr id="0" name=""/>
        <dsp:cNvSpPr/>
      </dsp:nvSpPr>
      <dsp:spPr>
        <a:xfrm>
          <a:off x="5533710" y="2194470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9C7475-CA38-4E17-95EB-AE247D0DF64C}">
      <dsp:nvSpPr>
        <dsp:cNvPr id="0" name=""/>
        <dsp:cNvSpPr/>
      </dsp:nvSpPr>
      <dsp:spPr>
        <a:xfrm>
          <a:off x="5659453" y="2313927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Device tree</a:t>
          </a:r>
          <a:endParaRPr lang="ru-BY" sz="1800" kern="1200" dirty="0"/>
        </a:p>
      </dsp:txBody>
      <dsp:txXfrm>
        <a:off x="5680501" y="2334975"/>
        <a:ext cx="1089595" cy="676527"/>
      </dsp:txXfrm>
    </dsp:sp>
    <dsp:sp modelId="{8A04BD06-0CBC-49A3-98C3-25F77360DC11}">
      <dsp:nvSpPr>
        <dsp:cNvPr id="0" name=""/>
        <dsp:cNvSpPr/>
      </dsp:nvSpPr>
      <dsp:spPr>
        <a:xfrm>
          <a:off x="6916888" y="2194470"/>
          <a:ext cx="1131691" cy="7186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DC3734-E436-43FD-A21A-6307901461F7}">
      <dsp:nvSpPr>
        <dsp:cNvPr id="0" name=""/>
        <dsp:cNvSpPr/>
      </dsp:nvSpPr>
      <dsp:spPr>
        <a:xfrm>
          <a:off x="7042631" y="2313927"/>
          <a:ext cx="1131691" cy="71862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/>
            <a:t>rootfs</a:t>
          </a:r>
          <a:endParaRPr lang="ru-BY" sz="1800" kern="1200" dirty="0"/>
        </a:p>
      </dsp:txBody>
      <dsp:txXfrm>
        <a:off x="7063679" y="2334975"/>
        <a:ext cx="1089595" cy="67652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2FF2C8-9AE5-4685-A4BB-0BD6FB9D6028}">
      <dsp:nvSpPr>
        <dsp:cNvPr id="0" name=""/>
        <dsp:cNvSpPr/>
      </dsp:nvSpPr>
      <dsp:spPr>
        <a:xfrm>
          <a:off x="6805600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1169251" y="379209"/>
              </a:lnTo>
              <a:lnTo>
                <a:pt x="1169251" y="55645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07686E-D16A-4CF1-8379-D4508E1C137C}">
      <dsp:nvSpPr>
        <dsp:cNvPr id="0" name=""/>
        <dsp:cNvSpPr/>
      </dsp:nvSpPr>
      <dsp:spPr>
        <a:xfrm>
          <a:off x="5636348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1169251" y="0"/>
              </a:moveTo>
              <a:lnTo>
                <a:pt x="1169251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D51DC5-E79A-492B-BCA9-45B24D85DA03}">
      <dsp:nvSpPr>
        <dsp:cNvPr id="0" name=""/>
        <dsp:cNvSpPr/>
      </dsp:nvSpPr>
      <dsp:spPr>
        <a:xfrm>
          <a:off x="4467096" y="1550450"/>
          <a:ext cx="2338503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2338503" y="379209"/>
              </a:lnTo>
              <a:lnTo>
                <a:pt x="2338503" y="55645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3A3F7C-F478-447B-90FC-68696067AA00}">
      <dsp:nvSpPr>
        <dsp:cNvPr id="0" name=""/>
        <dsp:cNvSpPr/>
      </dsp:nvSpPr>
      <dsp:spPr>
        <a:xfrm>
          <a:off x="2128592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9209"/>
              </a:lnTo>
              <a:lnTo>
                <a:pt x="1169251" y="379209"/>
              </a:lnTo>
              <a:lnTo>
                <a:pt x="1169251" y="55645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7E8739-156B-4574-A4C1-8F9B901AAD03}">
      <dsp:nvSpPr>
        <dsp:cNvPr id="0" name=""/>
        <dsp:cNvSpPr/>
      </dsp:nvSpPr>
      <dsp:spPr>
        <a:xfrm>
          <a:off x="959340" y="3321867"/>
          <a:ext cx="1169251" cy="556457"/>
        </a:xfrm>
        <a:custGeom>
          <a:avLst/>
          <a:gdLst/>
          <a:ahLst/>
          <a:cxnLst/>
          <a:rect l="0" t="0" r="0" b="0"/>
          <a:pathLst>
            <a:path>
              <a:moveTo>
                <a:pt x="1169251" y="0"/>
              </a:moveTo>
              <a:lnTo>
                <a:pt x="1169251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8D9FD1-7E32-453A-9978-6835C89AC440}">
      <dsp:nvSpPr>
        <dsp:cNvPr id="0" name=""/>
        <dsp:cNvSpPr/>
      </dsp:nvSpPr>
      <dsp:spPr>
        <a:xfrm>
          <a:off x="2128592" y="1550450"/>
          <a:ext cx="2338503" cy="556457"/>
        </a:xfrm>
        <a:custGeom>
          <a:avLst/>
          <a:gdLst/>
          <a:ahLst/>
          <a:cxnLst/>
          <a:rect l="0" t="0" r="0" b="0"/>
          <a:pathLst>
            <a:path>
              <a:moveTo>
                <a:pt x="2338503" y="0"/>
              </a:moveTo>
              <a:lnTo>
                <a:pt x="2338503" y="379209"/>
              </a:lnTo>
              <a:lnTo>
                <a:pt x="0" y="379209"/>
              </a:lnTo>
              <a:lnTo>
                <a:pt x="0" y="556457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D4A638-5131-4A4B-9A44-9F6F40FBF355}">
      <dsp:nvSpPr>
        <dsp:cNvPr id="0" name=""/>
        <dsp:cNvSpPr/>
      </dsp:nvSpPr>
      <dsp:spPr>
        <a:xfrm>
          <a:off x="3510435" y="335491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863CCE6-02B3-4468-BDE6-8702AD351325}">
      <dsp:nvSpPr>
        <dsp:cNvPr id="0" name=""/>
        <dsp:cNvSpPr/>
      </dsp:nvSpPr>
      <dsp:spPr>
        <a:xfrm>
          <a:off x="3723026" y="537453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Course structure</a:t>
          </a:r>
          <a:endParaRPr lang="x-none" sz="1600" kern="1200" dirty="0"/>
        </a:p>
      </dsp:txBody>
      <dsp:txXfrm>
        <a:off x="3758611" y="573038"/>
        <a:ext cx="1842151" cy="1143789"/>
      </dsp:txXfrm>
    </dsp:sp>
    <dsp:sp modelId="{74E0AF50-6509-48C9-B5B4-B663B3AA96D5}">
      <dsp:nvSpPr>
        <dsp:cNvPr id="0" name=""/>
        <dsp:cNvSpPr/>
      </dsp:nvSpPr>
      <dsp:spPr>
        <a:xfrm>
          <a:off x="1171931" y="2106908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59D0CF-402A-439F-BDD0-F3CBF37020F3}">
      <dsp:nvSpPr>
        <dsp:cNvPr id="0" name=""/>
        <dsp:cNvSpPr/>
      </dsp:nvSpPr>
      <dsp:spPr>
        <a:xfrm>
          <a:off x="1384522" y="2308870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ogrammable logic</a:t>
          </a:r>
          <a:endParaRPr lang="x-none" sz="1600" kern="1200" dirty="0"/>
        </a:p>
      </dsp:txBody>
      <dsp:txXfrm>
        <a:off x="1420107" y="2344455"/>
        <a:ext cx="1842151" cy="1143789"/>
      </dsp:txXfrm>
    </dsp:sp>
    <dsp:sp modelId="{53350890-1CE6-4B45-BBDD-38030B549FA0}">
      <dsp:nvSpPr>
        <dsp:cNvPr id="0" name=""/>
        <dsp:cNvSpPr/>
      </dsp:nvSpPr>
      <dsp:spPr>
        <a:xfrm>
          <a:off x="2679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CF135A-0118-42AF-8D55-163B45786742}">
      <dsp:nvSpPr>
        <dsp:cNvPr id="0" name=""/>
        <dsp:cNvSpPr/>
      </dsp:nvSpPr>
      <dsp:spPr>
        <a:xfrm>
          <a:off x="215270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RTL design for DSP</a:t>
          </a:r>
          <a:endParaRPr lang="x-none" sz="1600" kern="1200" dirty="0"/>
        </a:p>
      </dsp:txBody>
      <dsp:txXfrm>
        <a:off x="250855" y="4115872"/>
        <a:ext cx="1842151" cy="1143789"/>
      </dsp:txXfrm>
    </dsp:sp>
    <dsp:sp modelId="{C7642154-3266-4316-A56E-F4CA652E671E}">
      <dsp:nvSpPr>
        <dsp:cNvPr id="0" name=""/>
        <dsp:cNvSpPr/>
      </dsp:nvSpPr>
      <dsp:spPr>
        <a:xfrm>
          <a:off x="2341183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C2B846-B680-4564-B7A9-8B8B1C9C93EF}">
      <dsp:nvSpPr>
        <dsp:cNvPr id="0" name=""/>
        <dsp:cNvSpPr/>
      </dsp:nvSpPr>
      <dsp:spPr>
        <a:xfrm>
          <a:off x="2553774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ivado HLS for DSP</a:t>
          </a:r>
          <a:endParaRPr lang="x-none" sz="1600" kern="1200" dirty="0"/>
        </a:p>
      </dsp:txBody>
      <dsp:txXfrm>
        <a:off x="2589359" y="4115872"/>
        <a:ext cx="1842151" cy="1143789"/>
      </dsp:txXfrm>
    </dsp:sp>
    <dsp:sp modelId="{CBBB2D9A-24F6-4200-AA0D-378398955A66}">
      <dsp:nvSpPr>
        <dsp:cNvPr id="0" name=""/>
        <dsp:cNvSpPr/>
      </dsp:nvSpPr>
      <dsp:spPr>
        <a:xfrm>
          <a:off x="5848939" y="2106908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29137B-6400-4F7F-9F10-D777F0A52C2D}">
      <dsp:nvSpPr>
        <dsp:cNvPr id="0" name=""/>
        <dsp:cNvSpPr/>
      </dsp:nvSpPr>
      <dsp:spPr>
        <a:xfrm>
          <a:off x="6061530" y="2308870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ocessing systems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(Zynq 7000 ZynqMP Ultrascale+)</a:t>
          </a:r>
          <a:endParaRPr lang="x-none" sz="1600" kern="1200" dirty="0"/>
        </a:p>
      </dsp:txBody>
      <dsp:txXfrm>
        <a:off x="6097115" y="2344455"/>
        <a:ext cx="1842151" cy="1143789"/>
      </dsp:txXfrm>
    </dsp:sp>
    <dsp:sp modelId="{2D5808A2-87F4-4C8D-9A09-1302CB60C28A}">
      <dsp:nvSpPr>
        <dsp:cNvPr id="0" name=""/>
        <dsp:cNvSpPr/>
      </dsp:nvSpPr>
      <dsp:spPr>
        <a:xfrm>
          <a:off x="4679687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6AC904-B803-4EBF-8D1F-1BAE1D97F511}">
      <dsp:nvSpPr>
        <dsp:cNvPr id="0" name=""/>
        <dsp:cNvSpPr/>
      </dsp:nvSpPr>
      <dsp:spPr>
        <a:xfrm>
          <a:off x="4892278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Standalone / RTOS</a:t>
          </a:r>
          <a:endParaRPr lang="x-none" sz="1600" kern="1200" dirty="0"/>
        </a:p>
      </dsp:txBody>
      <dsp:txXfrm>
        <a:off x="4927863" y="4115872"/>
        <a:ext cx="1842151" cy="1143789"/>
      </dsp:txXfrm>
    </dsp:sp>
    <dsp:sp modelId="{F5FA6ED0-639D-4CEE-BF98-EB903D4D4E94}">
      <dsp:nvSpPr>
        <dsp:cNvPr id="0" name=""/>
        <dsp:cNvSpPr/>
      </dsp:nvSpPr>
      <dsp:spPr>
        <a:xfrm>
          <a:off x="7018191" y="3878325"/>
          <a:ext cx="1913321" cy="1214959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C30451-F7AE-4C8D-A14D-8CB799B53669}">
      <dsp:nvSpPr>
        <dsp:cNvPr id="0" name=""/>
        <dsp:cNvSpPr/>
      </dsp:nvSpPr>
      <dsp:spPr>
        <a:xfrm>
          <a:off x="7230782" y="4080287"/>
          <a:ext cx="1913321" cy="1214959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Linux OS</a:t>
          </a:r>
          <a:endParaRPr lang="x-none" sz="1600" kern="1200" dirty="0"/>
        </a:p>
      </dsp:txBody>
      <dsp:txXfrm>
        <a:off x="7266367" y="4115872"/>
        <a:ext cx="1842151" cy="114378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F19F9D-1AA3-4AC2-AED0-BB7FBCCE13E4}">
      <dsp:nvSpPr>
        <dsp:cNvPr id="0" name=""/>
        <dsp:cNvSpPr/>
      </dsp:nvSpPr>
      <dsp:spPr>
        <a:xfrm>
          <a:off x="1070965" y="1937"/>
          <a:ext cx="1585064" cy="7925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IDEs/Instruments</a:t>
          </a:r>
          <a:endParaRPr lang="x-none" sz="1600" kern="1200" dirty="0"/>
        </a:p>
      </dsp:txBody>
      <dsp:txXfrm>
        <a:off x="1094177" y="25149"/>
        <a:ext cx="1538640" cy="746108"/>
      </dsp:txXfrm>
    </dsp:sp>
    <dsp:sp modelId="{5A35A0DF-4220-45CB-8C5D-3115F12B32BC}">
      <dsp:nvSpPr>
        <dsp:cNvPr id="0" name=""/>
        <dsp:cNvSpPr/>
      </dsp:nvSpPr>
      <dsp:spPr>
        <a:xfrm>
          <a:off x="1229471" y="794469"/>
          <a:ext cx="158506" cy="5943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4399"/>
              </a:lnTo>
              <a:lnTo>
                <a:pt x="158506" y="59439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4FE17C-2535-4069-B549-C453118DC8F3}">
      <dsp:nvSpPr>
        <dsp:cNvPr id="0" name=""/>
        <dsp:cNvSpPr/>
      </dsp:nvSpPr>
      <dsp:spPr>
        <a:xfrm>
          <a:off x="1387978" y="992603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Vivado 2019</a:t>
          </a:r>
          <a:endParaRPr lang="x-none" sz="12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Vivado IDE</a:t>
          </a:r>
          <a:endParaRPr lang="x-none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Vivado HLS</a:t>
          </a:r>
          <a:endParaRPr lang="x-none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dirty="0"/>
            <a:t>Xilinx SDK 2019</a:t>
          </a:r>
          <a:endParaRPr lang="x-none" sz="900" kern="1200" dirty="0"/>
        </a:p>
      </dsp:txBody>
      <dsp:txXfrm>
        <a:off x="1411190" y="1015815"/>
        <a:ext cx="1221627" cy="746108"/>
      </dsp:txXfrm>
    </dsp:sp>
    <dsp:sp modelId="{B3896775-8404-42AD-8460-F421F2B3BE19}">
      <dsp:nvSpPr>
        <dsp:cNvPr id="0" name=""/>
        <dsp:cNvSpPr/>
      </dsp:nvSpPr>
      <dsp:spPr>
        <a:xfrm>
          <a:off x="1229471" y="794469"/>
          <a:ext cx="158506" cy="15850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5064"/>
              </a:lnTo>
              <a:lnTo>
                <a:pt x="158506" y="1585064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33A207-8E9E-468A-B11A-8772DFB1B6A3}">
      <dsp:nvSpPr>
        <dsp:cNvPr id="0" name=""/>
        <dsp:cNvSpPr/>
      </dsp:nvSpPr>
      <dsp:spPr>
        <a:xfrm>
          <a:off x="1387978" y="1983268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MATLAB  2019b</a:t>
          </a:r>
          <a:endParaRPr lang="x-none" sz="1200" kern="1200" dirty="0"/>
        </a:p>
      </dsp:txBody>
      <dsp:txXfrm>
        <a:off x="1411190" y="2006480"/>
        <a:ext cx="1221627" cy="746108"/>
      </dsp:txXfrm>
    </dsp:sp>
    <dsp:sp modelId="{E3688B2B-9D37-4B16-BAEC-BFB9A8A7E71A}">
      <dsp:nvSpPr>
        <dsp:cNvPr id="0" name=""/>
        <dsp:cNvSpPr/>
      </dsp:nvSpPr>
      <dsp:spPr>
        <a:xfrm>
          <a:off x="1229471" y="794469"/>
          <a:ext cx="158506" cy="25757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5730"/>
              </a:lnTo>
              <a:lnTo>
                <a:pt x="158506" y="2575730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F08993-BD51-4E9E-9760-53E6BFD4AF41}">
      <dsp:nvSpPr>
        <dsp:cNvPr id="0" name=""/>
        <dsp:cNvSpPr/>
      </dsp:nvSpPr>
      <dsp:spPr>
        <a:xfrm>
          <a:off x="1387978" y="2973934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Petalinux 2019</a:t>
          </a:r>
          <a:endParaRPr lang="x-none" sz="1200" kern="1200" dirty="0"/>
        </a:p>
      </dsp:txBody>
      <dsp:txXfrm>
        <a:off x="1411190" y="2997146"/>
        <a:ext cx="1221627" cy="746108"/>
      </dsp:txXfrm>
    </dsp:sp>
    <dsp:sp modelId="{C4D0CE6E-CBF4-45D8-BF48-85C7764CAD97}">
      <dsp:nvSpPr>
        <dsp:cNvPr id="0" name=""/>
        <dsp:cNvSpPr/>
      </dsp:nvSpPr>
      <dsp:spPr>
        <a:xfrm>
          <a:off x="1229471" y="794469"/>
          <a:ext cx="158506" cy="35663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66395"/>
              </a:lnTo>
              <a:lnTo>
                <a:pt x="158506" y="3566395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4A7287-2CB0-461C-BDBB-2BDAD9EB9B34}">
      <dsp:nvSpPr>
        <dsp:cNvPr id="0" name=""/>
        <dsp:cNvSpPr/>
      </dsp:nvSpPr>
      <dsp:spPr>
        <a:xfrm>
          <a:off x="1387978" y="3964599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Github</a:t>
          </a:r>
          <a:endParaRPr lang="x-none" sz="1200" kern="1200" dirty="0"/>
        </a:p>
      </dsp:txBody>
      <dsp:txXfrm>
        <a:off x="1411190" y="3987811"/>
        <a:ext cx="1221627" cy="746108"/>
      </dsp:txXfrm>
    </dsp:sp>
    <dsp:sp modelId="{DB98020E-2793-4922-8D75-A3FCBF98122C}">
      <dsp:nvSpPr>
        <dsp:cNvPr id="0" name=""/>
        <dsp:cNvSpPr/>
      </dsp:nvSpPr>
      <dsp:spPr>
        <a:xfrm>
          <a:off x="1229471" y="794469"/>
          <a:ext cx="158506" cy="45570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57061"/>
              </a:lnTo>
              <a:lnTo>
                <a:pt x="158506" y="455706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28486E-B101-4974-B375-2E2C404BE746}">
      <dsp:nvSpPr>
        <dsp:cNvPr id="0" name=""/>
        <dsp:cNvSpPr/>
      </dsp:nvSpPr>
      <dsp:spPr>
        <a:xfrm>
          <a:off x="1387978" y="4955265"/>
          <a:ext cx="1268051" cy="792532"/>
        </a:xfrm>
        <a:prstGeom prst="roundRect">
          <a:avLst>
            <a:gd name="adj" fmla="val 10000"/>
          </a:avLst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VMware Workstation</a:t>
          </a:r>
          <a:endParaRPr lang="x-none" sz="1200" kern="1200" dirty="0"/>
        </a:p>
      </dsp:txBody>
      <dsp:txXfrm>
        <a:off x="1411190" y="4978477"/>
        <a:ext cx="1221627" cy="74610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BFF78-E0B2-4EF6-8701-8EEE4A682633}">
      <dsp:nvSpPr>
        <dsp:cNvPr id="0" name=""/>
        <dsp:cNvSpPr/>
      </dsp:nvSpPr>
      <dsp:spPr>
        <a:xfrm>
          <a:off x="1488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Presentation</a:t>
          </a:r>
          <a:endParaRPr lang="x-none" sz="2300" kern="1200" dirty="0"/>
        </a:p>
      </dsp:txBody>
      <dsp:txXfrm>
        <a:off x="26538" y="703127"/>
        <a:ext cx="1660431" cy="805165"/>
      </dsp:txXfrm>
    </dsp:sp>
    <dsp:sp modelId="{8B43FCAC-A70A-4145-BAB8-3804C199C23D}">
      <dsp:nvSpPr>
        <dsp:cNvPr id="0" name=""/>
        <dsp:cNvSpPr/>
      </dsp:nvSpPr>
      <dsp:spPr>
        <a:xfrm>
          <a:off x="172541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D8F61-67EB-4603-A960-1BF31AA0E616}">
      <dsp:nvSpPr>
        <dsp:cNvPr id="0" name=""/>
        <dsp:cNvSpPr/>
      </dsp:nvSpPr>
      <dsp:spPr>
        <a:xfrm>
          <a:off x="343594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/>
            <a:t>Introduction.pptx</a:t>
          </a:r>
          <a:endParaRPr lang="x-none" sz="1300" kern="1200" dirty="0"/>
        </a:p>
      </dsp:txBody>
      <dsp:txXfrm>
        <a:off x="368644" y="1772209"/>
        <a:ext cx="1318324" cy="805165"/>
      </dsp:txXfrm>
    </dsp:sp>
    <dsp:sp modelId="{E6A86EB3-A625-407B-85F7-A72F98E90FD9}">
      <dsp:nvSpPr>
        <dsp:cNvPr id="0" name=""/>
        <dsp:cNvSpPr/>
      </dsp:nvSpPr>
      <dsp:spPr>
        <a:xfrm>
          <a:off x="2139652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MATLAB</a:t>
          </a:r>
          <a:endParaRPr lang="x-none" sz="2300" kern="1200" dirty="0"/>
        </a:p>
      </dsp:txBody>
      <dsp:txXfrm>
        <a:off x="2164702" y="703127"/>
        <a:ext cx="1660431" cy="805165"/>
      </dsp:txXfrm>
    </dsp:sp>
    <dsp:sp modelId="{A424EAE8-239A-4ED2-ADF9-63F0B5A20B3E}">
      <dsp:nvSpPr>
        <dsp:cNvPr id="0" name=""/>
        <dsp:cNvSpPr/>
      </dsp:nvSpPr>
      <dsp:spPr>
        <a:xfrm>
          <a:off x="2310705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B4BE27-DD7E-470D-AF5D-35288FD3C5C7}">
      <dsp:nvSpPr>
        <dsp:cNvPr id="0" name=""/>
        <dsp:cNvSpPr/>
      </dsp:nvSpPr>
      <dsp:spPr>
        <a:xfrm>
          <a:off x="2481758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/>
            <a:t>dsp.m</a:t>
          </a:r>
          <a:endParaRPr lang="x-none" sz="1300" kern="1200" dirty="0"/>
        </a:p>
      </dsp:txBody>
      <dsp:txXfrm>
        <a:off x="2506808" y="1772209"/>
        <a:ext cx="1318324" cy="805165"/>
      </dsp:txXfrm>
    </dsp:sp>
    <dsp:sp modelId="{E288ED8C-41B9-4FAB-823D-EBFE693B62E3}">
      <dsp:nvSpPr>
        <dsp:cNvPr id="0" name=""/>
        <dsp:cNvSpPr/>
      </dsp:nvSpPr>
      <dsp:spPr>
        <a:xfrm>
          <a:off x="2310705" y="1533343"/>
          <a:ext cx="171053" cy="171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531"/>
              </a:lnTo>
              <a:lnTo>
                <a:pt x="171053" y="171053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A0C148-24B7-4A5F-B64F-5FE20D9D427F}">
      <dsp:nvSpPr>
        <dsp:cNvPr id="0" name=""/>
        <dsp:cNvSpPr/>
      </dsp:nvSpPr>
      <dsp:spPr>
        <a:xfrm>
          <a:off x="2481758" y="2816241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/>
            <a:t>AnyFile.bin</a:t>
          </a:r>
          <a:endParaRPr lang="x-none" sz="1300" kern="1200" dirty="0"/>
        </a:p>
      </dsp:txBody>
      <dsp:txXfrm>
        <a:off x="2506808" y="2841291"/>
        <a:ext cx="1318324" cy="805165"/>
      </dsp:txXfrm>
    </dsp:sp>
    <dsp:sp modelId="{8C41AE3A-6169-49AC-9BED-39EFDEFE026B}">
      <dsp:nvSpPr>
        <dsp:cNvPr id="0" name=""/>
        <dsp:cNvSpPr/>
      </dsp:nvSpPr>
      <dsp:spPr>
        <a:xfrm>
          <a:off x="4277816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Vivado</a:t>
          </a:r>
          <a:endParaRPr lang="x-none" sz="2300" kern="1200" dirty="0"/>
        </a:p>
      </dsp:txBody>
      <dsp:txXfrm>
        <a:off x="4302866" y="703127"/>
        <a:ext cx="1660431" cy="805165"/>
      </dsp:txXfrm>
    </dsp:sp>
    <dsp:sp modelId="{F7088FFC-0F90-4DFB-A201-AB88F17369DA}">
      <dsp:nvSpPr>
        <dsp:cNvPr id="0" name=""/>
        <dsp:cNvSpPr/>
      </dsp:nvSpPr>
      <dsp:spPr>
        <a:xfrm>
          <a:off x="4448869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011998-9C2B-4AF2-869E-77C93BF022A9}">
      <dsp:nvSpPr>
        <dsp:cNvPr id="0" name=""/>
        <dsp:cNvSpPr/>
      </dsp:nvSpPr>
      <dsp:spPr>
        <a:xfrm>
          <a:off x="4619922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/>
            <a:t>vivado.sdk</a:t>
          </a:r>
          <a:endParaRPr lang="x-none" sz="1300" kern="1200" dirty="0"/>
        </a:p>
      </dsp:txBody>
      <dsp:txXfrm>
        <a:off x="4644972" y="1772209"/>
        <a:ext cx="1318324" cy="805165"/>
      </dsp:txXfrm>
    </dsp:sp>
    <dsp:sp modelId="{27C80D41-BF0F-4747-9001-C010975886E3}">
      <dsp:nvSpPr>
        <dsp:cNvPr id="0" name=""/>
        <dsp:cNvSpPr/>
      </dsp:nvSpPr>
      <dsp:spPr>
        <a:xfrm>
          <a:off x="4448869" y="1533343"/>
          <a:ext cx="171053" cy="17105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10531"/>
              </a:lnTo>
              <a:lnTo>
                <a:pt x="171053" y="1710531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5F24B6-C286-4204-8B02-F0E05F2A18A1}">
      <dsp:nvSpPr>
        <dsp:cNvPr id="0" name=""/>
        <dsp:cNvSpPr/>
      </dsp:nvSpPr>
      <dsp:spPr>
        <a:xfrm>
          <a:off x="4619922" y="2816241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/>
            <a:t>vivado.runs</a:t>
          </a:r>
          <a:endParaRPr lang="x-none" sz="1300" kern="1200" dirty="0"/>
        </a:p>
      </dsp:txBody>
      <dsp:txXfrm>
        <a:off x="4644972" y="2841291"/>
        <a:ext cx="1318324" cy="805165"/>
      </dsp:txXfrm>
    </dsp:sp>
    <dsp:sp modelId="{0B421C7B-1C6D-4A40-9E57-E009EAEFB11B}">
      <dsp:nvSpPr>
        <dsp:cNvPr id="0" name=""/>
        <dsp:cNvSpPr/>
      </dsp:nvSpPr>
      <dsp:spPr>
        <a:xfrm>
          <a:off x="4448869" y="1533343"/>
          <a:ext cx="171053" cy="2779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79613"/>
              </a:lnTo>
              <a:lnTo>
                <a:pt x="171053" y="2779613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24ECF5-4A06-494B-AC63-D9366BF11460}">
      <dsp:nvSpPr>
        <dsp:cNvPr id="0" name=""/>
        <dsp:cNvSpPr/>
      </dsp:nvSpPr>
      <dsp:spPr>
        <a:xfrm>
          <a:off x="4619922" y="3885323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err="1"/>
            <a:t>vivado.sim</a:t>
          </a:r>
          <a:endParaRPr lang="x-none" sz="1300" kern="1200" dirty="0"/>
        </a:p>
      </dsp:txBody>
      <dsp:txXfrm>
        <a:off x="4644972" y="3910373"/>
        <a:ext cx="1318324" cy="805165"/>
      </dsp:txXfrm>
    </dsp:sp>
    <dsp:sp modelId="{F9EBD20B-7454-43EE-BBA4-1525C933E13C}">
      <dsp:nvSpPr>
        <dsp:cNvPr id="0" name=""/>
        <dsp:cNvSpPr/>
      </dsp:nvSpPr>
      <dsp:spPr>
        <a:xfrm>
          <a:off x="6415980" y="678077"/>
          <a:ext cx="1710531" cy="85526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Others</a:t>
          </a:r>
          <a:endParaRPr lang="x-none" sz="2300" kern="1200" dirty="0"/>
        </a:p>
      </dsp:txBody>
      <dsp:txXfrm>
        <a:off x="6441030" y="703127"/>
        <a:ext cx="1660431" cy="805165"/>
      </dsp:txXfrm>
    </dsp:sp>
    <dsp:sp modelId="{F558CC61-39DC-4A68-9CE3-50D4471F29A9}">
      <dsp:nvSpPr>
        <dsp:cNvPr id="0" name=""/>
        <dsp:cNvSpPr/>
      </dsp:nvSpPr>
      <dsp:spPr>
        <a:xfrm>
          <a:off x="6587033" y="1533343"/>
          <a:ext cx="171053" cy="6414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1449"/>
              </a:lnTo>
              <a:lnTo>
                <a:pt x="171053" y="641449"/>
              </a:lnTo>
            </a:path>
          </a:pathLst>
        </a:cu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26CC30-E02C-45F8-9FA1-A2B009305720}">
      <dsp:nvSpPr>
        <dsp:cNvPr id="0" name=""/>
        <dsp:cNvSpPr/>
      </dsp:nvSpPr>
      <dsp:spPr>
        <a:xfrm>
          <a:off x="6758086" y="1747159"/>
          <a:ext cx="1368424" cy="855265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/>
            <a:t>scripts</a:t>
          </a:r>
          <a:endParaRPr lang="x-none" sz="1300" kern="1200" dirty="0"/>
        </a:p>
      </dsp:txBody>
      <dsp:txXfrm>
        <a:off x="6783136" y="1772209"/>
        <a:ext cx="1318324" cy="8051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3153068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270973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11785600" y="274641"/>
            <a:ext cx="36576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12800" y="274641"/>
            <a:ext cx="107696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86578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5368998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027906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128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229600" y="1600203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589531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2926416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758727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579779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6214077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x-none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393581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E40912-773D-4C01-815F-02B5A41D867C}" type="datetimeFigureOut">
              <a:rPr lang="x-none" smtClean="0"/>
              <a:t>20.06.2022</a:t>
            </a:fld>
            <a:endParaRPr lang="x-non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x-non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0F4C9E-8774-4DC3-8670-767A60EB963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64324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34D5AB-D328-45F9-8CED-A85C8EA793E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406850" y="1842168"/>
            <a:ext cx="7793790" cy="266887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Embedded Linux for </a:t>
            </a:r>
            <a:br>
              <a:rPr lang="en-US" dirty="0"/>
            </a:br>
            <a:r>
              <a:rPr lang="en-US" dirty="0"/>
              <a:t>Zynq 7000 / </a:t>
            </a:r>
            <a:r>
              <a:rPr lang="en-US" dirty="0" err="1" smtClean="0"/>
              <a:t>Zynqmp</a:t>
            </a:r>
            <a:r>
              <a:rPr lang="en-US" dirty="0" smtClean="0"/>
              <a:t> with Vitis 2022.1 and Buildroot</a:t>
            </a:r>
            <a:endParaRPr lang="x-none" dirty="0"/>
          </a:p>
        </p:txBody>
      </p:sp>
      <p:sp>
        <p:nvSpPr>
          <p:cNvPr id="6" name="TextBox 5"/>
          <p:cNvSpPr txBox="1"/>
          <p:nvPr/>
        </p:nvSpPr>
        <p:spPr>
          <a:xfrm>
            <a:off x="203199" y="5497317"/>
            <a:ext cx="596766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leksei Rostov, PhD, </a:t>
            </a:r>
          </a:p>
          <a:p>
            <a:r>
              <a:rPr lang="en-US" sz="2000" dirty="0"/>
              <a:t>Senior R&amp;D Engineer, </a:t>
            </a:r>
          </a:p>
          <a:p>
            <a:r>
              <a:rPr lang="en-US" sz="2000" dirty="0"/>
              <a:t>FPGA/Embedded Linux Developer,</a:t>
            </a:r>
          </a:p>
          <a:p>
            <a:r>
              <a:rPr lang="en-US" sz="2000" dirty="0"/>
              <a:t>aleksei.rostov@protonmail.com</a:t>
            </a:r>
            <a:endParaRPr lang="ru-RU" sz="20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7F4CB60-AAF3-453F-A7E3-A80B007500ED}"/>
              </a:ext>
            </a:extLst>
          </p:cNvPr>
          <p:cNvSpPr txBox="1"/>
          <p:nvPr/>
        </p:nvSpPr>
        <p:spPr>
          <a:xfrm>
            <a:off x="4228760" y="96688"/>
            <a:ext cx="41499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e Advanced Engineering Course</a:t>
            </a:r>
            <a:endParaRPr lang="ru-BY" dirty="0"/>
          </a:p>
        </p:txBody>
      </p:sp>
    </p:spTree>
    <p:extLst>
      <p:ext uri="{BB962C8B-B14F-4D97-AF65-F5344CB8AC3E}">
        <p14:creationId xmlns:p14="http://schemas.microsoft.com/office/powerpoint/2010/main" val="25055036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24DDC496-8A92-4E2E-AEF0-41BE4709A33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82506796"/>
              </p:ext>
            </p:extLst>
          </p:nvPr>
        </p:nvGraphicFramePr>
        <p:xfrm>
          <a:off x="2656910" y="651353"/>
          <a:ext cx="9146784" cy="5630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Схема 8">
            <a:extLst>
              <a:ext uri="{FF2B5EF4-FFF2-40B4-BE49-F238E27FC236}">
                <a16:creationId xmlns:a16="http://schemas.microsoft.com/office/drawing/2014/main" id="{F000BD57-CEEA-43E3-932B-CCA5309199C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2354170"/>
              </p:ext>
            </p:extLst>
          </p:nvPr>
        </p:nvGraphicFramePr>
        <p:xfrm>
          <a:off x="-169603" y="713695"/>
          <a:ext cx="3726995" cy="57497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/>
              <a:t>Instruments and Structure of course</a:t>
            </a:r>
            <a:endParaRPr lang="ru-RU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2805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6B306E08-4877-423E-A096-E4C404B01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59" y="22171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x-none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615D84F-A008-458B-A399-8624114B21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72865"/>
              </p:ext>
            </p:extLst>
          </p:nvPr>
        </p:nvGraphicFramePr>
        <p:xfrm>
          <a:off x="166728" y="1835065"/>
          <a:ext cx="5456030" cy="369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8828913" imgH="5987796" progId="Visio.Drawing.11">
                  <p:embed/>
                </p:oleObj>
              </mc:Choice>
              <mc:Fallback>
                <p:oleObj name="Visio" r:id="rId3" imgW="8828913" imgH="59877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728" y="1835065"/>
                        <a:ext cx="5456030" cy="3695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5B9E7F17-A52F-4045-8159-C2B34265C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5041" y="2880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x-none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8F2C1A02-A78C-4BCF-B74E-E2F6838CA7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065194"/>
              </p:ext>
            </p:extLst>
          </p:nvPr>
        </p:nvGraphicFramePr>
        <p:xfrm>
          <a:off x="5401904" y="1601917"/>
          <a:ext cx="6275295" cy="3519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8931021" imgH="5016627" progId="Visio.Drawing.11">
                  <p:embed/>
                </p:oleObj>
              </mc:Choice>
              <mc:Fallback>
                <p:oleObj name="Visio" r:id="rId5" imgW="8931021" imgH="50166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1904" y="1601917"/>
                        <a:ext cx="6275295" cy="3519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81788" y="5718647"/>
            <a:ext cx="4491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ample of DSP digital system for RTL design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835041" y="5580147"/>
            <a:ext cx="44917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rocessing system with integrated programmable logic</a:t>
            </a:r>
            <a:endParaRPr lang="ru-RU" dirty="0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/>
              <a:t>HARDWARE DESIGN EXAMPLES</a:t>
            </a:r>
            <a:endParaRPr lang="ru-RU" sz="20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4347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4A59D422-5987-4D46-8EDA-6E19B58091B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17590838"/>
              </p:ext>
            </p:extLst>
          </p:nvPr>
        </p:nvGraphicFramePr>
        <p:xfrm>
          <a:off x="1599852" y="997215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2286002" y="0"/>
            <a:ext cx="9905998" cy="749643"/>
          </a:xfrm>
        </p:spPr>
        <p:txBody>
          <a:bodyPr>
            <a:normAutofit/>
          </a:bodyPr>
          <a:lstStyle/>
          <a:p>
            <a:r>
              <a:rPr lang="en-US" sz="2000" dirty="0"/>
              <a:t>GIT structure with folders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0486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ru.mouser.com/images/marketingid/2019/microsites/0/Zynq-7000SBlockDiagram.png">
            <a:extLst>
              <a:ext uri="{FF2B5EF4-FFF2-40B4-BE49-F238E27FC236}">
                <a16:creationId xmlns:a16="http://schemas.microsoft.com/office/drawing/2014/main" id="{C1D6B9D0-3761-42FB-9E40-64389FDDCE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19734"/>
            <a:ext cx="5242633" cy="5138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e have Tapeout! Xilinx Zynq UltraScale+ MPSoC rea... - Community Forums">
            <a:extLst>
              <a:ext uri="{FF2B5EF4-FFF2-40B4-BE49-F238E27FC236}">
                <a16:creationId xmlns:a16="http://schemas.microsoft.com/office/drawing/2014/main" id="{7D6B1A10-8836-4979-86D8-381738C760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367" y="1719734"/>
            <a:ext cx="5242633" cy="5138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shop.trenz-electronic.de/media/image/74/8b/30/TE0715-04-30-1C_0.jpg">
            <a:extLst>
              <a:ext uri="{FF2B5EF4-FFF2-40B4-BE49-F238E27FC236}">
                <a16:creationId xmlns:a16="http://schemas.microsoft.com/office/drawing/2014/main" id="{A07E0FF2-D432-4D09-81F7-A72D83A2EE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630"/>
            <a:ext cx="1985867" cy="1688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shop.trenz-electronic.de/media/image/b1/67/c2/TE0820-03-04EV-1EA_0_similar11.jpg">
            <a:extLst>
              <a:ext uri="{FF2B5EF4-FFF2-40B4-BE49-F238E27FC236}">
                <a16:creationId xmlns:a16="http://schemas.microsoft.com/office/drawing/2014/main" id="{6EF66FCC-DB65-4995-9C39-022BED7313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2367" y="31631"/>
            <a:ext cx="2029632" cy="1688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985866" y="668522"/>
            <a:ext cx="3256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Xilinx SoC Zynq 7000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905600" y="691016"/>
            <a:ext cx="3256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Xilinx MpSoC Zynq Ultrascale+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9155207" y="6487294"/>
            <a:ext cx="3036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18454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0" y="1600203"/>
            <a:ext cx="10972800" cy="367283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troduction</a:t>
            </a:r>
          </a:p>
          <a:p>
            <a:r>
              <a:rPr lang="en-US" dirty="0"/>
              <a:t>System software for Linux Image</a:t>
            </a:r>
          </a:p>
          <a:p>
            <a:pPr lvl="1"/>
            <a:r>
              <a:rPr lang="en-US" dirty="0"/>
              <a:t>FSBL, Device tree, U-Boot</a:t>
            </a:r>
          </a:p>
          <a:p>
            <a:pPr lvl="1"/>
            <a:r>
              <a:rPr lang="en-US" dirty="0"/>
              <a:t>Buildroot for rootfs</a:t>
            </a:r>
          </a:p>
          <a:p>
            <a:r>
              <a:rPr lang="en-US" dirty="0"/>
              <a:t>Application development for AXI MM IP cores</a:t>
            </a:r>
          </a:p>
          <a:p>
            <a:r>
              <a:rPr lang="en-US" dirty="0"/>
              <a:t>Application development for serial interfaces</a:t>
            </a:r>
            <a:r>
              <a:rPr lang="ru-RU" dirty="0"/>
              <a:t> (</a:t>
            </a:r>
            <a:r>
              <a:rPr lang="en-US" dirty="0"/>
              <a:t>I2C, SPI, …</a:t>
            </a:r>
            <a:r>
              <a:rPr lang="ru-RU" dirty="0"/>
              <a:t>)</a:t>
            </a:r>
            <a:endParaRPr lang="en-US" dirty="0"/>
          </a:p>
          <a:p>
            <a:r>
              <a:rPr lang="en-US" dirty="0"/>
              <a:t>Application development for AXI DMA IP core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019657" y="6488668"/>
            <a:ext cx="3172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31708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23838"/>
            <a:ext cx="10972800" cy="1143000"/>
          </a:xfrm>
        </p:spPr>
        <p:txBody>
          <a:bodyPr>
            <a:normAutofit/>
          </a:bodyPr>
          <a:lstStyle/>
          <a:p>
            <a:r>
              <a:rPr lang="en-US" dirty="0"/>
              <a:t>Introduction. System software for Linux Image 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0762749"/>
              </p:ext>
            </p:extLst>
          </p:nvPr>
        </p:nvGraphicFramePr>
        <p:xfrm>
          <a:off x="7884160" y="1334908"/>
          <a:ext cx="3566160" cy="4612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212495168"/>
              </p:ext>
            </p:extLst>
          </p:nvPr>
        </p:nvGraphicFramePr>
        <p:xfrm>
          <a:off x="802639" y="1351280"/>
          <a:ext cx="6167121" cy="4226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61680" y="5865951"/>
            <a:ext cx="2814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 set of Linux Image files for Zynq 7000 / Ultrascale+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600960" y="5865950"/>
            <a:ext cx="2814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ols for getting the set of Linux Image files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9019657" y="6522442"/>
            <a:ext cx="3172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16856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Introduction. Application development for Linux 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428" y="1433512"/>
            <a:ext cx="4162425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35480" y="5774510"/>
            <a:ext cx="2814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 example of hardware design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9019657" y="6522442"/>
            <a:ext cx="3172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  <p:graphicFrame>
        <p:nvGraphicFramePr>
          <p:cNvPr id="3" name="Схема 2">
            <a:extLst>
              <a:ext uri="{FF2B5EF4-FFF2-40B4-BE49-F238E27FC236}">
                <a16:creationId xmlns:a16="http://schemas.microsoft.com/office/drawing/2014/main" id="{434CF103-70BA-40BF-918B-94A78DB738E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34204790"/>
              </p:ext>
            </p:extLst>
          </p:nvPr>
        </p:nvGraphicFramePr>
        <p:xfrm>
          <a:off x="7179156" y="1433512"/>
          <a:ext cx="4140198" cy="41209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FFB79CF-63F2-4A3C-BB4C-1A41102E173C}"/>
              </a:ext>
            </a:extLst>
          </p:cNvPr>
          <p:cNvSpPr txBox="1"/>
          <p:nvPr/>
        </p:nvSpPr>
        <p:spPr>
          <a:xfrm>
            <a:off x="7612496" y="5774509"/>
            <a:ext cx="31723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orking with axi memory mapped devices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7587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13984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ystem software. FSBL, Device tree, U-Boot, PMU, ATF</a:t>
            </a:r>
            <a:endParaRPr lang="ru-RU" sz="4000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89E83A9F-ACC3-4625-9816-784F095D6090}"/>
              </a:ext>
            </a:extLst>
          </p:cNvPr>
          <p:cNvSpPr/>
          <p:nvPr/>
        </p:nvSpPr>
        <p:spPr>
          <a:xfrm>
            <a:off x="9019657" y="6522442"/>
            <a:ext cx="3172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21251973-DE63-48E4-BCE0-0250C3970D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0416" y="2312619"/>
            <a:ext cx="11862148" cy="4326175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/>
              <a:t>Steps (</a:t>
            </a:r>
            <a:r>
              <a:rPr lang="en-US" b="1" i="1" dirty="0"/>
              <a:t>for bitstream, fsbl, pmufw, device tree</a:t>
            </a:r>
            <a:r>
              <a:rPr lang="en-US" b="1" dirty="0"/>
              <a:t>) by using Vivado 2019.1, Xilinx SDK 2019.1 :</a:t>
            </a:r>
          </a:p>
          <a:p>
            <a:r>
              <a:rPr lang="en-US" dirty="0"/>
              <a:t>Create hardware design in Vivado and export the design to Xilinx SDK (</a:t>
            </a:r>
            <a:r>
              <a:rPr lang="en-US" i="1" dirty="0"/>
              <a:t>.bit</a:t>
            </a:r>
            <a:r>
              <a:rPr lang="en-US" dirty="0"/>
              <a:t> file)</a:t>
            </a:r>
          </a:p>
          <a:p>
            <a:r>
              <a:rPr lang="en-US" dirty="0"/>
              <a:t>Fetch source for device tree from Xilinx GitHub (Device Tree generator plugin for xsdk) and add to Xilinx SDK</a:t>
            </a:r>
          </a:p>
          <a:p>
            <a:r>
              <a:rPr lang="en-US" dirty="0"/>
              <a:t>Compile fsbl, pmufw and generate device tree files (</a:t>
            </a:r>
            <a:r>
              <a:rPr lang="en-US" i="1" dirty="0"/>
              <a:t>fsbl.elf, pmufw.elf,</a:t>
            </a:r>
            <a:r>
              <a:rPr lang="en-US" dirty="0"/>
              <a:t> </a:t>
            </a:r>
            <a:r>
              <a:rPr lang="en-US" i="1" dirty="0"/>
              <a:t>.dts, .dtsi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/>
              <a:t>Steps (</a:t>
            </a:r>
            <a:r>
              <a:rPr lang="en-US" b="1" i="1" dirty="0"/>
              <a:t>for ATF and u-boot</a:t>
            </a:r>
            <a:r>
              <a:rPr lang="en-US" b="1" dirty="0"/>
              <a:t>) by using ARM cross compiler:</a:t>
            </a:r>
          </a:p>
          <a:p>
            <a:r>
              <a:rPr lang="en-US" dirty="0"/>
              <a:t>Fetch sources: Device Tree compiler (required to build U-Boot), ARM Trusted Firmware, The u-boot bootloader with Xilinx patches and drivers, arm compiler for 32 and 64 bit</a:t>
            </a:r>
          </a:p>
          <a:p>
            <a:r>
              <a:rPr lang="en-US" dirty="0"/>
              <a:t>Prepare include and device tree files for u-boot (.h, .dts)</a:t>
            </a:r>
          </a:p>
          <a:p>
            <a:r>
              <a:rPr lang="en-US" dirty="0"/>
              <a:t>Compile ARM Trusted Firmware (bl31.elf) and u-boot (u-boot.elf)</a:t>
            </a:r>
          </a:p>
          <a:p>
            <a:pPr marL="0" indent="0">
              <a:buNone/>
            </a:pPr>
            <a:endParaRPr lang="ru-RU" dirty="0"/>
          </a:p>
        </p:txBody>
      </p:sp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6157D43E-F319-4D20-B934-40D8F7508BE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60461984"/>
              </p:ext>
            </p:extLst>
          </p:nvPr>
        </p:nvGraphicFramePr>
        <p:xfrm>
          <a:off x="3206663" y="898255"/>
          <a:ext cx="6276932" cy="12619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125612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CB2B23-3B77-4052-941D-FF8FD332AB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62838"/>
            <a:ext cx="10972800" cy="457196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ystem software. Buildroot with out-of-tree</a:t>
            </a:r>
            <a:endParaRPr lang="ru-BY" sz="4000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C4438B9-0BBC-4AF9-90C0-E21291ECA772}"/>
              </a:ext>
            </a:extLst>
          </p:cNvPr>
          <p:cNvSpPr/>
          <p:nvPr/>
        </p:nvSpPr>
        <p:spPr>
          <a:xfrm>
            <a:off x="9019657" y="6522442"/>
            <a:ext cx="3172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leksei.rostov@protonmail.com</a:t>
            </a:r>
            <a:endParaRPr lang="ru-RU" dirty="0"/>
          </a:p>
        </p:txBody>
      </p:sp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BB808F50-1475-4208-964B-EA0369006DD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42327702"/>
              </p:ext>
            </p:extLst>
          </p:nvPr>
        </p:nvGraphicFramePr>
        <p:xfrm>
          <a:off x="609600" y="3350407"/>
          <a:ext cx="5010411" cy="33695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F48B35CF-0876-46E0-AF87-47A51DEFF453}"/>
              </a:ext>
            </a:extLst>
          </p:cNvPr>
          <p:cNvSpPr txBox="1"/>
          <p:nvPr/>
        </p:nvSpPr>
        <p:spPr>
          <a:xfrm>
            <a:off x="609600" y="6413021"/>
            <a:ext cx="54738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et of the Linux Image Files from Buildroot</a:t>
            </a:r>
            <a:endParaRPr lang="ru-RU" dirty="0"/>
          </a:p>
        </p:txBody>
      </p:sp>
      <p:graphicFrame>
        <p:nvGraphicFramePr>
          <p:cNvPr id="8" name="Схема 7">
            <a:extLst>
              <a:ext uri="{FF2B5EF4-FFF2-40B4-BE49-F238E27FC236}">
                <a16:creationId xmlns:a16="http://schemas.microsoft.com/office/drawing/2014/main" id="{E6AA1857-0DF5-4C27-8490-5D37157AFC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38279793"/>
              </p:ext>
            </p:extLst>
          </p:nvPr>
        </p:nvGraphicFramePr>
        <p:xfrm>
          <a:off x="3407079" y="764088"/>
          <a:ext cx="8175321" cy="31315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C613C4B6-FB4F-469E-8945-188AA268B82D}"/>
              </a:ext>
            </a:extLst>
          </p:cNvPr>
          <p:cNvSpPr txBox="1"/>
          <p:nvPr/>
        </p:nvSpPr>
        <p:spPr>
          <a:xfrm>
            <a:off x="6436291" y="3895595"/>
            <a:ext cx="4329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ll files required for booting Linux on Zynq 7000/ Zynq Ultrascale+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39957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ernel Module development for AXI MM IP core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4308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33200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rnel Module development for I2C interfaces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482072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12</TotalTime>
  <Words>527</Words>
  <Application>Microsoft Office PowerPoint</Application>
  <PresentationFormat>Широкоэкранный</PresentationFormat>
  <Paragraphs>129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7" baseType="lpstr">
      <vt:lpstr>Arial</vt:lpstr>
      <vt:lpstr>Calibri</vt:lpstr>
      <vt:lpstr>Тема Office</vt:lpstr>
      <vt:lpstr>Visio</vt:lpstr>
      <vt:lpstr>Embedded Linux for  Zynq 7000 / Zynqmp with Vitis 2022.1 and Buildroot</vt:lpstr>
      <vt:lpstr>Agenda</vt:lpstr>
      <vt:lpstr>Introduction. System software for Linux Image </vt:lpstr>
      <vt:lpstr>Introduction. Application development for Linux </vt:lpstr>
      <vt:lpstr>System software. FSBL, Device tree, U-Boot, PMU, ATF</vt:lpstr>
      <vt:lpstr>System software. Buildroot with out-of-tree</vt:lpstr>
      <vt:lpstr>Kernel Module development for AXI MM IP core</vt:lpstr>
      <vt:lpstr>Презентация PowerPoint</vt:lpstr>
      <vt:lpstr>Kernel Module development for I2C interfaces</vt:lpstr>
      <vt:lpstr>Instruments and Structure of course</vt:lpstr>
      <vt:lpstr>HARDWARE DESIGN EXAMPLES</vt:lpstr>
      <vt:lpstr>GIT structure with folders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ksei Rostov</dc:creator>
  <cp:lastModifiedBy>Aleksei Rostov</cp:lastModifiedBy>
  <cp:revision>50</cp:revision>
  <dcterms:created xsi:type="dcterms:W3CDTF">2020-11-10T14:20:06Z</dcterms:created>
  <dcterms:modified xsi:type="dcterms:W3CDTF">2022-06-20T17:51:48Z</dcterms:modified>
</cp:coreProperties>
</file>